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1008A" w:rsidRDefault="00FC5B20" w:rsidP="00E75CAC">
      <w:pPr>
        <w:pStyle w:val="Tytu"/>
      </w:pPr>
      <w:r>
        <w:t>Dokumentacja</w:t>
      </w:r>
      <w:r w:rsidR="00AA50F4">
        <w:t xml:space="preserve"> </w:t>
      </w:r>
      <w:r w:rsidR="0029143A">
        <w:t>końcowa</w:t>
      </w:r>
      <w:r>
        <w:t xml:space="preserve"> projektu TIN „</w:t>
      </w:r>
      <w:proofErr w:type="spellStart"/>
      <w:r>
        <w:t>Rozgłaszacz</w:t>
      </w:r>
      <w:proofErr w:type="spellEnd"/>
      <w:r>
        <w:t xml:space="preserve"> internetowy”.</w:t>
      </w:r>
    </w:p>
    <w:p w:rsidR="00FC5B20" w:rsidRDefault="00B92532" w:rsidP="00E75CAC">
      <w:pPr>
        <w:pStyle w:val="Podtytu"/>
        <w:spacing w:after="0"/>
      </w:pPr>
      <w:r>
        <w:t>Autorzy: Joanna Raczyńs</w:t>
      </w:r>
      <w:r w:rsidR="00FC5B20">
        <w:t xml:space="preserve">ka, Kamil Kacperski, Michał </w:t>
      </w:r>
      <w:proofErr w:type="spellStart"/>
      <w:r w:rsidR="00FC5B20">
        <w:t>Mudel</w:t>
      </w:r>
      <w:proofErr w:type="spellEnd"/>
      <w:r w:rsidR="00FC5B20">
        <w:t>, Wojciech Zieliński</w:t>
      </w:r>
    </w:p>
    <w:p w:rsidR="004C658B" w:rsidRDefault="00FC5B20" w:rsidP="00E75CAC">
      <w:pPr>
        <w:pStyle w:val="Podtytu"/>
        <w:spacing w:after="0"/>
      </w:pPr>
      <w:r>
        <w:t xml:space="preserve">Prowadzący: dr inż. Piotr </w:t>
      </w:r>
      <w:proofErr w:type="spellStart"/>
      <w:r>
        <w:t>Gawkowski</w:t>
      </w:r>
      <w:proofErr w:type="spellEnd"/>
    </w:p>
    <w:p w:rsidR="004C658B" w:rsidRDefault="004C658B" w:rsidP="00E75CAC">
      <w:pPr>
        <w:pStyle w:val="Nagwek1"/>
      </w:pPr>
      <w:r>
        <w:t>1.Wstęp</w:t>
      </w:r>
    </w:p>
    <w:p w:rsidR="00822C2C" w:rsidRDefault="00822C2C" w:rsidP="006F0273">
      <w:pPr>
        <w:spacing w:after="0"/>
        <w:ind w:firstLine="708"/>
        <w:rPr>
          <w:szCs w:val="24"/>
        </w:rPr>
      </w:pPr>
      <w:r w:rsidRPr="00822C2C">
        <w:rPr>
          <w:szCs w:val="24"/>
        </w:rPr>
        <w:t xml:space="preserve">Niniejszy dokument </w:t>
      </w:r>
      <w:r w:rsidR="0029143A">
        <w:rPr>
          <w:szCs w:val="24"/>
        </w:rPr>
        <w:t>stanowi dokumentację końcową</w:t>
      </w:r>
      <w:r w:rsidRPr="00822C2C">
        <w:rPr>
          <w:szCs w:val="24"/>
        </w:rPr>
        <w:t xml:space="preserve"> pro</w:t>
      </w:r>
      <w:r w:rsidR="00200916">
        <w:rPr>
          <w:szCs w:val="24"/>
        </w:rPr>
        <w:t>gramu</w:t>
      </w:r>
      <w:r w:rsidRPr="00822C2C">
        <w:rPr>
          <w:szCs w:val="24"/>
        </w:rPr>
        <w:t xml:space="preserve"> pt. „</w:t>
      </w:r>
      <w:proofErr w:type="spellStart"/>
      <w:r w:rsidRPr="00822C2C">
        <w:rPr>
          <w:szCs w:val="24"/>
        </w:rPr>
        <w:t>Rozsyłacz</w:t>
      </w:r>
      <w:proofErr w:type="spellEnd"/>
      <w:r w:rsidRPr="00822C2C">
        <w:rPr>
          <w:szCs w:val="24"/>
        </w:rPr>
        <w:t xml:space="preserve"> pocztowy” realizowanego w ramach przedmiotu TIN na wydziale </w:t>
      </w:r>
      <w:proofErr w:type="spellStart"/>
      <w:r w:rsidRPr="00822C2C">
        <w:rPr>
          <w:szCs w:val="24"/>
        </w:rPr>
        <w:t>EiTI</w:t>
      </w:r>
      <w:proofErr w:type="spellEnd"/>
      <w:r w:rsidRPr="00822C2C">
        <w:rPr>
          <w:szCs w:val="24"/>
        </w:rPr>
        <w:t xml:space="preserve"> Politechniki Warszawskiej. Głównym założeniem projektu </w:t>
      </w:r>
      <w:r w:rsidR="0029143A">
        <w:rPr>
          <w:szCs w:val="24"/>
        </w:rPr>
        <w:t>było</w:t>
      </w:r>
      <w:r w:rsidRPr="00822C2C">
        <w:rPr>
          <w:szCs w:val="24"/>
        </w:rPr>
        <w:t xml:space="preserve"> stworzenie aplikacji, umożliwiającej proste i szybkie wysyłanie wiadomości – powiadomień do wybranej grupy odbiorców.</w:t>
      </w:r>
      <w:r w:rsidR="00EF5C0B">
        <w:rPr>
          <w:szCs w:val="24"/>
        </w:rPr>
        <w:t xml:space="preserve"> Każdy klient posiada własne grupy i szablony wiadomości. Na ich podstawie wysyła wiadomości mailowe.</w:t>
      </w:r>
    </w:p>
    <w:p w:rsidR="006F0273" w:rsidRDefault="006F0273" w:rsidP="006F0273">
      <w:pPr>
        <w:spacing w:after="0"/>
        <w:ind w:firstLine="708"/>
        <w:rPr>
          <w:szCs w:val="24"/>
        </w:rPr>
      </w:pPr>
      <w:r w:rsidRPr="00200916">
        <w:rPr>
          <w:szCs w:val="24"/>
        </w:rPr>
        <w:t xml:space="preserve">Użytkownik </w:t>
      </w:r>
      <w:r w:rsidR="0029143A">
        <w:rPr>
          <w:szCs w:val="24"/>
        </w:rPr>
        <w:t>miał mieć</w:t>
      </w:r>
      <w:r w:rsidRPr="00200916">
        <w:rPr>
          <w:szCs w:val="24"/>
        </w:rPr>
        <w:t xml:space="preserve"> możliwość rozsyłania wiadomości e-mail do zdefiniowanych wcześniej grup odbiorców (na przykład prowadzący mają dostęp do list mailingowych poszczególnych przedmiotów). Główną funkcjonalnością programu </w:t>
      </w:r>
      <w:r w:rsidR="0029143A">
        <w:rPr>
          <w:szCs w:val="24"/>
        </w:rPr>
        <w:t>miały być</w:t>
      </w:r>
      <w:r w:rsidRPr="00200916">
        <w:rPr>
          <w:szCs w:val="24"/>
        </w:rPr>
        <w:t xml:space="preserve"> zdefiniowane wcześniej szablony wiadomości, które umożliwią bardzo szybkie utworzenie standardowych wiadomości (na przykład informacja o spóźnieniu czy odwołaniu spotkania). Użytkownik wybiera w oknie aplikacji wcześniej zdefiniowaną grupę, d</w:t>
      </w:r>
      <w:r w:rsidR="005B3ED7">
        <w:rPr>
          <w:szCs w:val="24"/>
        </w:rPr>
        <w:t xml:space="preserve">o której chce wysłać wiadomość </w:t>
      </w:r>
      <w:r w:rsidRPr="00200916">
        <w:rPr>
          <w:szCs w:val="24"/>
        </w:rPr>
        <w:t>i klika wyślij. W razie potrzeby istnieje również możliwość modyfikacji domyślnego szablonu wiadomości</w:t>
      </w:r>
      <w:r>
        <w:rPr>
          <w:szCs w:val="24"/>
        </w:rPr>
        <w:t xml:space="preserve"> czy też modyfikacja grup odbiorców</w:t>
      </w:r>
      <w:r w:rsidRPr="00200916">
        <w:rPr>
          <w:szCs w:val="24"/>
        </w:rPr>
        <w:t>.</w:t>
      </w:r>
    </w:p>
    <w:p w:rsidR="006F0273" w:rsidRDefault="006F0273" w:rsidP="006F0273">
      <w:pPr>
        <w:spacing w:after="0"/>
        <w:ind w:firstLine="708"/>
        <w:rPr>
          <w:szCs w:val="24"/>
        </w:rPr>
      </w:pPr>
      <w:r w:rsidRPr="00200916">
        <w:rPr>
          <w:szCs w:val="24"/>
        </w:rPr>
        <w:t xml:space="preserve">Aplikacja zorganizowana </w:t>
      </w:r>
      <w:r w:rsidR="0029143A">
        <w:rPr>
          <w:szCs w:val="24"/>
        </w:rPr>
        <w:t>jest</w:t>
      </w:r>
      <w:r w:rsidRPr="00200916">
        <w:rPr>
          <w:szCs w:val="24"/>
        </w:rPr>
        <w:t xml:space="preserve"> w strukturze klient – serwer. Każdy egzemplarz aplikacji użytkownika </w:t>
      </w:r>
      <w:r w:rsidR="0029143A">
        <w:rPr>
          <w:szCs w:val="24"/>
        </w:rPr>
        <w:t>jest klientem, który łączy</w:t>
      </w:r>
      <w:r w:rsidRPr="00200916">
        <w:rPr>
          <w:szCs w:val="24"/>
        </w:rPr>
        <w:t xml:space="preserve"> się z publicznym serwerem. Komunikacja między klientem a serwerem oparta </w:t>
      </w:r>
      <w:r w:rsidR="0029143A">
        <w:rPr>
          <w:szCs w:val="24"/>
        </w:rPr>
        <w:t xml:space="preserve">jest </w:t>
      </w:r>
      <w:r w:rsidRPr="00200916">
        <w:rPr>
          <w:szCs w:val="24"/>
        </w:rPr>
        <w:t xml:space="preserve"> o protokół TCP</w:t>
      </w:r>
      <w:r w:rsidR="0029143A">
        <w:rPr>
          <w:szCs w:val="24"/>
        </w:rPr>
        <w:t xml:space="preserve"> i nadbudowane na nim autorskie</w:t>
      </w:r>
      <w:r w:rsidR="005B3ED7">
        <w:rPr>
          <w:szCs w:val="24"/>
        </w:rPr>
        <w:t xml:space="preserve"> protokoł</w:t>
      </w:r>
      <w:r w:rsidR="0029143A">
        <w:rPr>
          <w:szCs w:val="24"/>
        </w:rPr>
        <w:t>y</w:t>
      </w:r>
      <w:r w:rsidR="005B3ED7">
        <w:rPr>
          <w:szCs w:val="24"/>
        </w:rPr>
        <w:t xml:space="preserve"> </w:t>
      </w:r>
      <w:r>
        <w:rPr>
          <w:szCs w:val="24"/>
        </w:rPr>
        <w:t>służąc</w:t>
      </w:r>
      <w:r w:rsidR="0029143A">
        <w:rPr>
          <w:szCs w:val="24"/>
        </w:rPr>
        <w:t>e</w:t>
      </w:r>
      <w:r>
        <w:rPr>
          <w:szCs w:val="24"/>
        </w:rPr>
        <w:t xml:space="preserve"> do komunikacji w tworzonej aplikacji</w:t>
      </w:r>
      <w:r w:rsidRPr="00200916">
        <w:rPr>
          <w:szCs w:val="24"/>
        </w:rPr>
        <w:t xml:space="preserve">. Na serwerze przechowywane </w:t>
      </w:r>
      <w:r w:rsidR="0029143A">
        <w:rPr>
          <w:szCs w:val="24"/>
        </w:rPr>
        <w:t>są</w:t>
      </w:r>
      <w:r w:rsidRPr="00200916">
        <w:rPr>
          <w:szCs w:val="24"/>
        </w:rPr>
        <w:t xml:space="preserve"> zdefiniowane grupy użytkowników (pogrupowane odpowiednio adresy e-mail) oraz szablony wiadomości. Każdy klient będzie mógł korzystać z danych dostępnych na serwerze</w:t>
      </w:r>
      <w:r>
        <w:rPr>
          <w:szCs w:val="24"/>
        </w:rPr>
        <w:t>, a także będzie miał możliwość ich modyfikacji</w:t>
      </w:r>
      <w:r w:rsidRPr="00200916">
        <w:rPr>
          <w:szCs w:val="24"/>
        </w:rPr>
        <w:t xml:space="preserve">. </w:t>
      </w:r>
      <w:r w:rsidRPr="00200916">
        <w:rPr>
          <w:rFonts w:eastAsia="Times New Roman"/>
          <w:szCs w:val="24"/>
          <w:lang w:eastAsia="pl-PL"/>
        </w:rPr>
        <w:t>Autoryzacja odbywać się będzie na podstawie</w:t>
      </w:r>
      <w:r>
        <w:rPr>
          <w:rFonts w:eastAsia="Times New Roman"/>
          <w:szCs w:val="24"/>
          <w:lang w:eastAsia="pl-PL"/>
        </w:rPr>
        <w:t xml:space="preserve"> unikalnego </w:t>
      </w:r>
      <w:proofErr w:type="spellStart"/>
      <w:r>
        <w:rPr>
          <w:rFonts w:eastAsia="Times New Roman"/>
          <w:szCs w:val="24"/>
          <w:lang w:eastAsia="pl-PL"/>
        </w:rPr>
        <w:t>loginu</w:t>
      </w:r>
      <w:proofErr w:type="spellEnd"/>
      <w:r>
        <w:rPr>
          <w:rFonts w:eastAsia="Times New Roman"/>
          <w:szCs w:val="24"/>
          <w:lang w:eastAsia="pl-PL"/>
        </w:rPr>
        <w:t xml:space="preserve"> i</w:t>
      </w:r>
      <w:r w:rsidR="005B3ED7">
        <w:rPr>
          <w:rFonts w:eastAsia="Times New Roman"/>
          <w:szCs w:val="24"/>
          <w:lang w:eastAsia="pl-PL"/>
        </w:rPr>
        <w:t xml:space="preserve"> </w:t>
      </w:r>
      <w:r>
        <w:rPr>
          <w:rFonts w:eastAsia="Times New Roman"/>
          <w:szCs w:val="24"/>
          <w:lang w:eastAsia="pl-PL"/>
        </w:rPr>
        <w:t>hasła klienta</w:t>
      </w:r>
      <w:r w:rsidRPr="00200916">
        <w:rPr>
          <w:rFonts w:eastAsia="Times New Roman"/>
          <w:szCs w:val="24"/>
          <w:lang w:eastAsia="pl-PL"/>
        </w:rPr>
        <w:t xml:space="preserve">. </w:t>
      </w:r>
      <w:r>
        <w:rPr>
          <w:rFonts w:eastAsia="Times New Roman"/>
          <w:szCs w:val="24"/>
          <w:lang w:eastAsia="pl-PL"/>
        </w:rPr>
        <w:t xml:space="preserve">W celu zachowania poufności danych, połączenie między klientem a serwerem będzie szyfrowane. </w:t>
      </w:r>
      <w:r w:rsidRPr="00200916">
        <w:rPr>
          <w:szCs w:val="24"/>
        </w:rPr>
        <w:t>Serwer będzie wysyłał wiadomości w oparciu o protokół SMTP. Podstawowy schemat organizacji struktury programu przedstawiono na rysunku.</w:t>
      </w:r>
    </w:p>
    <w:p w:rsidR="006F0273" w:rsidRPr="00200916" w:rsidRDefault="006F0273" w:rsidP="006F0273">
      <w:pPr>
        <w:spacing w:after="0"/>
        <w:ind w:firstLine="708"/>
        <w:rPr>
          <w:szCs w:val="24"/>
        </w:rPr>
      </w:pPr>
      <w:r w:rsidRPr="006F0273">
        <w:rPr>
          <w:noProof/>
          <w:szCs w:val="24"/>
          <w:lang w:eastAsia="pl-PL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0085</wp:posOffset>
            </wp:positionH>
            <wp:positionV relativeFrom="paragraph">
              <wp:posOffset>104439</wp:posOffset>
            </wp:positionV>
            <wp:extent cx="5754221" cy="2286000"/>
            <wp:effectExtent l="19050" t="0" r="0" b="0"/>
            <wp:wrapSquare wrapText="bothSides"/>
            <wp:docPr id="4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2290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AC52F9">
      <w:pPr>
        <w:pStyle w:val="Nagwek2"/>
        <w:numPr>
          <w:ilvl w:val="1"/>
          <w:numId w:val="2"/>
        </w:numPr>
      </w:pPr>
      <w:r>
        <w:t xml:space="preserve">Zarys implementacji </w:t>
      </w:r>
    </w:p>
    <w:p w:rsidR="00AC52F9" w:rsidRDefault="00AC52F9" w:rsidP="00AC52F9">
      <w:pPr>
        <w:spacing w:after="0"/>
        <w:ind w:firstLine="408"/>
      </w:pPr>
      <w:r>
        <w:t xml:space="preserve">Aplikacja kliencka zorganizowana </w:t>
      </w:r>
      <w:r w:rsidR="0029143A">
        <w:t>jest</w:t>
      </w:r>
      <w:r>
        <w:t xml:space="preserve"> jako aplikacja okienkowa. Głównym założeniem jej interfejsu </w:t>
      </w:r>
      <w:r w:rsidR="0029143A">
        <w:t>jest</w:t>
      </w:r>
      <w:r>
        <w:t xml:space="preserve"> prostota i szybka intuicyjna obsługa. Umo</w:t>
      </w:r>
      <w:r w:rsidR="0029143A">
        <w:t>żliwia</w:t>
      </w:r>
      <w:r>
        <w:t xml:space="preserve"> ona logowanie (uwierzytelnienie użytkownika), zarządzanie grupami odbiorców oraz wysyłanie wiadomości. Podstawową funkcjonalnością </w:t>
      </w:r>
      <w:r w:rsidR="0029143A">
        <w:t>jest</w:t>
      </w:r>
      <w:r>
        <w:t xml:space="preserve"> wysyłanie wiadomości wcześniej zdefiniowanych jako szablony na serwerze. Dla każdego klienta, po połączeniu się do serwera zosta</w:t>
      </w:r>
      <w:r w:rsidR="0029143A">
        <w:t>je</w:t>
      </w:r>
      <w:r>
        <w:t xml:space="preserve"> utworzony odrębny</w:t>
      </w:r>
      <w:r w:rsidR="0029143A">
        <w:t xml:space="preserve"> wątek kliencki, który zarządza</w:t>
      </w:r>
      <w:r>
        <w:t xml:space="preserve"> dalszą komunikacją z serwerem. </w:t>
      </w:r>
    </w:p>
    <w:p w:rsidR="00AC52F9" w:rsidRDefault="00AC52F9" w:rsidP="00AC52F9">
      <w:pPr>
        <w:spacing w:after="0"/>
      </w:pPr>
      <w:r>
        <w:tab/>
        <w:t xml:space="preserve">Połączenie </w:t>
      </w:r>
      <w:r w:rsidR="0029143A">
        <w:t>obsługuje</w:t>
      </w:r>
      <w:r>
        <w:t xml:space="preserve"> wiele współpracujących ze sobą wątków. Każdy z nich </w:t>
      </w:r>
      <w:r w:rsidR="0029143A">
        <w:t>wykonuje</w:t>
      </w:r>
      <w:r>
        <w:t xml:space="preserve"> ściśle określone zadanie, niezależnie od innych.  </w:t>
      </w:r>
    </w:p>
    <w:p w:rsidR="00AC52F9" w:rsidRDefault="00AC52F9" w:rsidP="00AC52F9">
      <w:pPr>
        <w:pStyle w:val="Akapitzlist"/>
        <w:numPr>
          <w:ilvl w:val="0"/>
          <w:numId w:val="1"/>
        </w:numPr>
        <w:spacing w:after="0"/>
      </w:pPr>
      <w:r>
        <w:lastRenderedPageBreak/>
        <w:t xml:space="preserve">Wątek nasłuchujący na połączenia – jest to wątek serwera, który nasłuchiwał będzie na połączenia od </w:t>
      </w:r>
      <w:r w:rsidR="00902910">
        <w:t>klientów.</w:t>
      </w:r>
    </w:p>
    <w:p w:rsidR="00AC52F9" w:rsidRDefault="00AC52F9" w:rsidP="00902910">
      <w:pPr>
        <w:pStyle w:val="Akapitzlist"/>
        <w:numPr>
          <w:ilvl w:val="0"/>
          <w:numId w:val="1"/>
        </w:numPr>
        <w:spacing w:after="0"/>
      </w:pPr>
      <w:r>
        <w:t>Wątek kliencki –</w:t>
      </w:r>
      <w:r w:rsidR="005B3ED7">
        <w:t xml:space="preserve"> </w:t>
      </w:r>
      <w:r>
        <w:t>wątek jaki powstaje po podłączeniu się klienta do serwera. Odpow</w:t>
      </w:r>
      <w:r w:rsidR="005B3ED7">
        <w:t>iada on za komunikację z klientem i dostarczanie wiadomości do modułu odpowiedzialnego za rozsyłanie wiadomości SMTP.</w:t>
      </w:r>
      <w:bookmarkStart w:id="0" w:name="_GoBack"/>
      <w:bookmarkEnd w:id="0"/>
    </w:p>
    <w:p w:rsidR="00AC52F9" w:rsidRDefault="00AC52F9" w:rsidP="00AC52F9">
      <w:pPr>
        <w:pStyle w:val="Akapitzlist"/>
        <w:numPr>
          <w:ilvl w:val="0"/>
          <w:numId w:val="1"/>
        </w:numPr>
        <w:spacing w:after="0"/>
      </w:pPr>
      <w:r>
        <w:t>Wątek rozsyłający serwera – odpowiadał będzie za rozsyłanie wiadomości pobranych z kolejki wiadomości za pomocą protokołu SMTP</w:t>
      </w:r>
    </w:p>
    <w:p w:rsidR="00AC52F9" w:rsidRPr="00AC52F9" w:rsidRDefault="00AC52F9" w:rsidP="00AC52F9">
      <w:pPr>
        <w:pStyle w:val="Akapitzlist"/>
        <w:numPr>
          <w:ilvl w:val="0"/>
          <w:numId w:val="1"/>
        </w:numPr>
        <w:spacing w:after="0"/>
      </w:pPr>
      <w:r>
        <w:t>Wątek zarządzający – będzie nasłuchiwał na sygnały, że konieczne jest już zakończenie pracy. Będzie odpowiedzialny za zakończenie wszystkich wątków</w:t>
      </w:r>
      <w:r w:rsidR="005B3ED7">
        <w:t>, tworzenie wszystkich komponentów, komunikację przez konsolę z administratorem.</w:t>
      </w: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62591" w:rsidRDefault="00662591" w:rsidP="00E75CAC">
      <w:pPr>
        <w:pStyle w:val="Nagwek1"/>
        <w:spacing w:before="0"/>
      </w:pPr>
      <w:r>
        <w:t>2. Słownik dziedziny problemu</w:t>
      </w:r>
    </w:p>
    <w:p w:rsidR="00662591" w:rsidRDefault="00662591" w:rsidP="00E75CAC">
      <w:pPr>
        <w:spacing w:after="0"/>
      </w:pPr>
      <w:r>
        <w:t>2.1 Klient – użytkownik systemu korzystający z  części klienckiej aplikacji.</w:t>
      </w:r>
    </w:p>
    <w:p w:rsidR="00662591" w:rsidRDefault="00662591" w:rsidP="00E75CAC">
      <w:pPr>
        <w:spacing w:after="0"/>
      </w:pPr>
      <w:r>
        <w:t>2.2 Administrator – użytkownik systemu zarządzający aplikacją po stronie serwera.</w:t>
      </w:r>
    </w:p>
    <w:p w:rsidR="00662591" w:rsidRDefault="00662591" w:rsidP="00E75CAC">
      <w:pPr>
        <w:spacing w:after="0"/>
      </w:pPr>
      <w:r>
        <w:t>2.3 Grupa – zbiór adresów mailowych, będący podmiotem wysyłania wiadomości.</w:t>
      </w:r>
    </w:p>
    <w:p w:rsidR="00662591" w:rsidRDefault="00662591" w:rsidP="00E75CAC">
      <w:pPr>
        <w:spacing w:after="0"/>
      </w:pPr>
      <w:r>
        <w:t>2.4 Szablon wiadomości – treść wiadomości mogąca posiadać pola wymagające uzupełnienia</w:t>
      </w:r>
    </w:p>
    <w:p w:rsidR="00662591" w:rsidRDefault="00662591" w:rsidP="00E75CAC">
      <w:pPr>
        <w:spacing w:after="0"/>
      </w:pPr>
      <w:r>
        <w:t>2.5 Wiadomość – treść wiadomości z wypełnionymi wszystkimi polami, gotowa do wysłania.</w:t>
      </w:r>
    </w:p>
    <w:p w:rsidR="005B3ED7" w:rsidRDefault="005B3ED7" w:rsidP="00E75CAC">
      <w:pPr>
        <w:spacing w:after="0"/>
      </w:pPr>
      <w:r>
        <w:t>2.6 Adres – adres mailowy.</w:t>
      </w:r>
    </w:p>
    <w:p w:rsidR="00E75CAC" w:rsidRDefault="00E75CAC" w:rsidP="00E75CAC">
      <w:pPr>
        <w:spacing w:after="0"/>
      </w:pPr>
      <w:r>
        <w:t>2.8 Sesja klienta – połączenie z danym klientem w danym czasie.</w:t>
      </w:r>
    </w:p>
    <w:p w:rsidR="005C071A" w:rsidRDefault="005C071A" w:rsidP="00E75CAC">
      <w:pPr>
        <w:spacing w:after="0"/>
      </w:pPr>
      <w:r>
        <w:t>2.9 Aplikacja kliencka – aplikacja uruchamiana na komputerze klienta.</w:t>
      </w:r>
    </w:p>
    <w:p w:rsidR="005C071A" w:rsidRPr="00662591" w:rsidRDefault="005C071A" w:rsidP="00E75CAC">
      <w:pPr>
        <w:spacing w:after="0"/>
      </w:pPr>
      <w:r>
        <w:t>2.10 Aplikacja serwer – aplikacja uruchamiana przez administratora na serwerze, obsługująca klientów.</w:t>
      </w:r>
    </w:p>
    <w:p w:rsidR="00662591" w:rsidRDefault="00662591" w:rsidP="00E75CAC">
      <w:pPr>
        <w:pStyle w:val="Nagwek1"/>
        <w:spacing w:before="0"/>
      </w:pPr>
      <w:r>
        <w:t>3. Wymagania funkcjonalne</w:t>
      </w:r>
    </w:p>
    <w:p w:rsidR="00662591" w:rsidRDefault="00662591" w:rsidP="00E75CAC">
      <w:pPr>
        <w:spacing w:after="0"/>
      </w:pPr>
      <w:r>
        <w:t xml:space="preserve">3.1 Klient </w:t>
      </w:r>
      <w:r w:rsidR="00E75CAC">
        <w:t>loguję się do systemu.</w:t>
      </w:r>
    </w:p>
    <w:p w:rsidR="00662591" w:rsidRDefault="00662591" w:rsidP="00E75CAC">
      <w:pPr>
        <w:spacing w:after="0"/>
      </w:pPr>
      <w:r>
        <w:t>3.2 Klient tworzy nowy szablon wiadomości</w:t>
      </w:r>
    </w:p>
    <w:p w:rsidR="00662591" w:rsidRDefault="00662591" w:rsidP="00E75CAC">
      <w:pPr>
        <w:spacing w:after="0"/>
      </w:pPr>
      <w:r>
        <w:t>3.3 Klient modyfikuje wcześniej utworzony szablon wiadomości.</w:t>
      </w:r>
    </w:p>
    <w:p w:rsidR="00662591" w:rsidRDefault="00662591" w:rsidP="00E75CAC">
      <w:pPr>
        <w:spacing w:after="0"/>
      </w:pPr>
      <w:r>
        <w:t>3.4 Klient usuwa szablon wiadomości.</w:t>
      </w:r>
    </w:p>
    <w:p w:rsidR="00662591" w:rsidRDefault="00662591" w:rsidP="00E75CAC">
      <w:pPr>
        <w:spacing w:after="0"/>
      </w:pPr>
      <w:r>
        <w:t xml:space="preserve">3.5 Klient wyświetla </w:t>
      </w:r>
      <w:r w:rsidR="00941C9B">
        <w:t>nazwy</w:t>
      </w:r>
      <w:r>
        <w:t xml:space="preserve"> wszystkich szablonów wiadomości.</w:t>
      </w:r>
    </w:p>
    <w:p w:rsidR="00662591" w:rsidRDefault="00662591" w:rsidP="00E75CAC">
      <w:pPr>
        <w:spacing w:after="0"/>
      </w:pPr>
      <w:r>
        <w:t>3.6 Klient wyświetla całą treść wybranego szablonu wiadomości.</w:t>
      </w:r>
    </w:p>
    <w:p w:rsidR="00662591" w:rsidRDefault="00662591" w:rsidP="00E75CAC">
      <w:pPr>
        <w:spacing w:after="0"/>
      </w:pPr>
      <w:r>
        <w:t xml:space="preserve">3.7 Klient </w:t>
      </w:r>
      <w:r w:rsidR="00E75CAC">
        <w:t>tworzy nową grupę</w:t>
      </w:r>
      <w:r>
        <w:t>.</w:t>
      </w:r>
    </w:p>
    <w:p w:rsidR="00662591" w:rsidRDefault="00662591" w:rsidP="00E75CAC">
      <w:pPr>
        <w:spacing w:after="0"/>
      </w:pPr>
      <w:r>
        <w:t xml:space="preserve">3.8 Klient usuwa </w:t>
      </w:r>
      <w:r w:rsidR="00E75CAC">
        <w:t>grupę</w:t>
      </w:r>
      <w:r>
        <w:t>.</w:t>
      </w:r>
    </w:p>
    <w:p w:rsidR="00E75CAC" w:rsidRDefault="00E75CAC" w:rsidP="00E75CAC">
      <w:pPr>
        <w:spacing w:after="0"/>
      </w:pPr>
      <w:r>
        <w:t>3.9 Klient wyświetla grupę.</w:t>
      </w:r>
    </w:p>
    <w:p w:rsidR="00662591" w:rsidRDefault="0083259F" w:rsidP="00E75CAC">
      <w:pPr>
        <w:spacing w:after="0"/>
      </w:pPr>
      <w:r>
        <w:t>3.10</w:t>
      </w:r>
      <w:r w:rsidR="00E75CAC">
        <w:t xml:space="preserve"> Klient dodaje adres do grupy.</w:t>
      </w:r>
    </w:p>
    <w:p w:rsidR="00E75CAC" w:rsidRDefault="0083259F" w:rsidP="00E75CAC">
      <w:pPr>
        <w:spacing w:after="0"/>
      </w:pPr>
      <w:r>
        <w:t>3.11</w:t>
      </w:r>
      <w:r w:rsidR="00E75CAC">
        <w:t xml:space="preserve"> Klient usuwa adres z grupy.</w:t>
      </w:r>
    </w:p>
    <w:p w:rsidR="00E75CAC" w:rsidRDefault="0083259F" w:rsidP="00E75CAC">
      <w:pPr>
        <w:spacing w:after="0"/>
      </w:pPr>
      <w:r>
        <w:t>3.12</w:t>
      </w:r>
      <w:r w:rsidR="00E75CAC">
        <w:t xml:space="preserve"> Klient wysyła wiadomość.</w:t>
      </w:r>
    </w:p>
    <w:p w:rsidR="00740929" w:rsidRDefault="00740929" w:rsidP="00E75CAC">
      <w:pPr>
        <w:spacing w:after="0"/>
      </w:pPr>
      <w:r>
        <w:t>3.13 Klient zmienia swoje hasło.</w:t>
      </w:r>
    </w:p>
    <w:p w:rsidR="00E75CAC" w:rsidRDefault="00BA7C4E" w:rsidP="00E75CAC">
      <w:pPr>
        <w:spacing w:after="0"/>
      </w:pPr>
      <w:r>
        <w:t>3.13</w:t>
      </w:r>
      <w:r w:rsidR="00E75CAC">
        <w:t xml:space="preserve"> Klient </w:t>
      </w:r>
      <w:proofErr w:type="spellStart"/>
      <w:r w:rsidR="00E75CAC">
        <w:t>wylogowuje</w:t>
      </w:r>
      <w:proofErr w:type="spellEnd"/>
      <w:r w:rsidR="00E75CAC">
        <w:t xml:space="preserve"> się z systemu.</w:t>
      </w:r>
    </w:p>
    <w:p w:rsidR="00E75CAC" w:rsidRPr="00B92532" w:rsidRDefault="00BA7C4E" w:rsidP="00E75CAC">
      <w:pPr>
        <w:spacing w:after="0"/>
        <w:rPr>
          <w:color w:val="4472C4" w:themeColor="accent5"/>
        </w:rPr>
      </w:pPr>
      <w:r>
        <w:t>3.14</w:t>
      </w:r>
      <w:r w:rsidR="00E75CAC">
        <w:t xml:space="preserve"> Administrator wyświetla wszystkie ob</w:t>
      </w:r>
      <w:r w:rsidR="004831A2">
        <w:t>e</w:t>
      </w:r>
      <w:r w:rsidR="00E75CAC">
        <w:t>cnie otwarte sesje klientów.</w:t>
      </w:r>
    </w:p>
    <w:p w:rsidR="00E75CAC" w:rsidRPr="00B92532" w:rsidRDefault="00BA7C4E" w:rsidP="00E75CAC">
      <w:pPr>
        <w:spacing w:after="0"/>
        <w:rPr>
          <w:color w:val="4472C4" w:themeColor="accent5"/>
        </w:rPr>
      </w:pPr>
      <w:r>
        <w:t>3.15</w:t>
      </w:r>
      <w:r w:rsidR="00E75CAC">
        <w:t xml:space="preserve"> Administrator </w:t>
      </w:r>
      <w:r w:rsidR="00560496">
        <w:t>kończy wybraną sesję z klientem.</w:t>
      </w:r>
    </w:p>
    <w:p w:rsidR="00941C9B" w:rsidRDefault="00BA7C4E" w:rsidP="00E75CAC">
      <w:pPr>
        <w:spacing w:after="0"/>
      </w:pPr>
      <w:r>
        <w:t>3.16</w:t>
      </w:r>
      <w:r w:rsidR="00941C9B">
        <w:t xml:space="preserve"> Administrator blokuje wybranego klienta.</w:t>
      </w:r>
    </w:p>
    <w:p w:rsidR="00941C9B" w:rsidRDefault="00BA7C4E" w:rsidP="00E75CAC">
      <w:pPr>
        <w:spacing w:after="0"/>
      </w:pPr>
      <w:r>
        <w:t>3.17</w:t>
      </w:r>
      <w:r w:rsidR="00941C9B">
        <w:t xml:space="preserve"> Administrator odblokowuje wybranego klienta.</w:t>
      </w:r>
    </w:p>
    <w:p w:rsidR="00941C9B" w:rsidRDefault="00BA7C4E" w:rsidP="00E75CAC">
      <w:pPr>
        <w:spacing w:after="0"/>
      </w:pPr>
      <w:r>
        <w:t>3.18</w:t>
      </w:r>
      <w:r w:rsidR="00941C9B">
        <w:t xml:space="preserve"> Administrator tworzy nowego klienta.</w:t>
      </w:r>
    </w:p>
    <w:p w:rsidR="00941C9B" w:rsidRDefault="00BA7C4E" w:rsidP="00E75CAC">
      <w:pPr>
        <w:spacing w:after="0"/>
      </w:pPr>
      <w:r>
        <w:t>3.19</w:t>
      </w:r>
      <w:r w:rsidR="00941C9B">
        <w:t xml:space="preserve"> Administrator usuwa wybranego klienta.</w:t>
      </w:r>
    </w:p>
    <w:p w:rsidR="00BA7C4E" w:rsidRPr="005B3ED7" w:rsidRDefault="00BA7C4E" w:rsidP="00E75CAC">
      <w:pPr>
        <w:spacing w:after="0"/>
        <w:rPr>
          <w:color w:val="000000" w:themeColor="text1"/>
        </w:rPr>
      </w:pPr>
      <w:r>
        <w:t>3</w:t>
      </w:r>
      <w:r w:rsidRPr="005B3ED7">
        <w:rPr>
          <w:color w:val="000000" w:themeColor="text1"/>
        </w:rPr>
        <w:t>.20 Administrator modyfikuje konto wybranego klienta.</w:t>
      </w:r>
    </w:p>
    <w:p w:rsidR="00AC1CA6" w:rsidRPr="005B3ED7" w:rsidRDefault="00AC1CA6" w:rsidP="00E75CAC">
      <w:pPr>
        <w:spacing w:after="0"/>
        <w:rPr>
          <w:color w:val="000000" w:themeColor="text1"/>
        </w:rPr>
      </w:pPr>
      <w:r w:rsidRPr="005B3ED7">
        <w:rPr>
          <w:color w:val="000000" w:themeColor="text1"/>
        </w:rPr>
        <w:t>3.21 Klient dodaje adresy do listy adresów</w:t>
      </w:r>
    </w:p>
    <w:p w:rsidR="00260636" w:rsidRPr="005B3ED7" w:rsidRDefault="00AC1CA6" w:rsidP="00E75CAC">
      <w:pPr>
        <w:spacing w:after="0"/>
        <w:rPr>
          <w:color w:val="000000" w:themeColor="text1"/>
        </w:rPr>
      </w:pPr>
      <w:r w:rsidRPr="005B3ED7">
        <w:rPr>
          <w:color w:val="000000" w:themeColor="text1"/>
        </w:rPr>
        <w:t>3.22 Klient usuwa adres z listy adresów.</w:t>
      </w:r>
    </w:p>
    <w:p w:rsidR="00E75CAC" w:rsidRDefault="00E75CAC" w:rsidP="00EA4EE7">
      <w:pPr>
        <w:pStyle w:val="Nagwek1"/>
        <w:spacing w:before="0"/>
      </w:pPr>
      <w:r>
        <w:t>4. Wymagania niefunk</w:t>
      </w:r>
      <w:r w:rsidR="005C3790">
        <w:t>c</w:t>
      </w:r>
      <w:r>
        <w:t>j</w:t>
      </w:r>
      <w:r w:rsidR="005C3790">
        <w:t>o</w:t>
      </w:r>
      <w:r>
        <w:t>nalne</w:t>
      </w:r>
    </w:p>
    <w:p w:rsidR="005C071A" w:rsidRDefault="00890C79" w:rsidP="00F15C7E">
      <w:pPr>
        <w:spacing w:after="0"/>
      </w:pPr>
      <w:r>
        <w:t>4.1</w:t>
      </w:r>
      <w:r w:rsidR="005B3ED7">
        <w:t xml:space="preserve"> </w:t>
      </w:r>
      <w:r w:rsidR="00273D7C">
        <w:t>Aplikacja serwera będzie uruchamiana na platformach Windows 7, Windows 8, Windows 10, Windows Server 2012.</w:t>
      </w:r>
    </w:p>
    <w:p w:rsidR="00273D7C" w:rsidRDefault="00273D7C" w:rsidP="00F15C7E">
      <w:pPr>
        <w:spacing w:after="0"/>
      </w:pPr>
      <w:r>
        <w:t>4.</w:t>
      </w:r>
      <w:r w:rsidR="00890C79">
        <w:t>2</w:t>
      </w:r>
      <w:r>
        <w:t xml:space="preserve"> Aplikacja kliencka zostanie wykonana w technologi</w:t>
      </w:r>
      <w:r w:rsidR="005C3790">
        <w:t>i</w:t>
      </w:r>
      <w:r>
        <w:t xml:space="preserve"> Wind</w:t>
      </w:r>
      <w:r w:rsidR="00AF611F">
        <w:t xml:space="preserve">ows </w:t>
      </w:r>
      <w:proofErr w:type="spellStart"/>
      <w:r w:rsidR="00AF611F">
        <w:t>Presentation</w:t>
      </w:r>
      <w:proofErr w:type="spellEnd"/>
      <w:r w:rsidR="00AF611F">
        <w:t xml:space="preserve"> </w:t>
      </w:r>
      <w:proofErr w:type="spellStart"/>
      <w:r w:rsidR="00AF611F">
        <w:t>Foundation</w:t>
      </w:r>
      <w:proofErr w:type="spellEnd"/>
      <w:r w:rsidR="00F86EFE">
        <w:t>, C#</w:t>
      </w:r>
      <w:r w:rsidR="00AF611F">
        <w:t xml:space="preserve"> i .NET 4.6</w:t>
      </w:r>
      <w:r>
        <w:t>.</w:t>
      </w:r>
    </w:p>
    <w:p w:rsidR="00480044" w:rsidRDefault="00273D7C" w:rsidP="005B3ED7">
      <w:pPr>
        <w:spacing w:after="0"/>
      </w:pPr>
      <w:r>
        <w:t>4.</w:t>
      </w:r>
      <w:r w:rsidR="00890C79">
        <w:t>3</w:t>
      </w:r>
      <w:r>
        <w:t xml:space="preserve"> Aplikacja serwerowa zostanie wykonana za pomocą języka C++</w:t>
      </w:r>
      <w:r w:rsidR="00F86EFE">
        <w:t xml:space="preserve"> 14</w:t>
      </w:r>
      <w:r>
        <w:t>.</w:t>
      </w:r>
    </w:p>
    <w:p w:rsidR="001B4374" w:rsidRDefault="00480044" w:rsidP="00E76E05">
      <w:pPr>
        <w:spacing w:after="0"/>
      </w:pPr>
      <w:r>
        <w:lastRenderedPageBreak/>
        <w:t>4.</w:t>
      </w:r>
      <w:r w:rsidR="00E76E05">
        <w:t>6</w:t>
      </w:r>
      <w:r w:rsidR="00B81A1B">
        <w:t>.</w:t>
      </w:r>
      <w:r w:rsidR="005214D1">
        <w:t xml:space="preserve">Nie ma możliwości jednoczesnego nawiązania połączenia z serwerem przez liczbę użytkowników większą niż </w:t>
      </w:r>
      <w:r w:rsidR="00AC1CA6">
        <w:t>m</w:t>
      </w:r>
      <w:r w:rsidR="005214D1">
        <w:t>.</w:t>
      </w:r>
    </w:p>
    <w:p w:rsidR="00622B5D" w:rsidRDefault="00480044" w:rsidP="00F15C7E">
      <w:pPr>
        <w:spacing w:after="0"/>
      </w:pPr>
      <w:r>
        <w:t>4.</w:t>
      </w:r>
      <w:r w:rsidR="00AA5847">
        <w:t>7</w:t>
      </w:r>
      <w:r w:rsidR="00622B5D">
        <w:t xml:space="preserve"> Natychmiast</w:t>
      </w:r>
      <w:r w:rsidR="005B3ED7">
        <w:t xml:space="preserve"> po utracie łączności z klientem wątek jego jest kończony a gniazdo zamykane.</w:t>
      </w:r>
    </w:p>
    <w:p w:rsidR="00AC1CA6" w:rsidRDefault="00480044" w:rsidP="005B3ED7">
      <w:pPr>
        <w:spacing w:after="0"/>
      </w:pPr>
      <w:r>
        <w:t>4.</w:t>
      </w:r>
      <w:r w:rsidR="00AA5847">
        <w:t>8</w:t>
      </w:r>
      <w:r w:rsidR="005B3ED7">
        <w:t xml:space="preserve"> </w:t>
      </w:r>
      <w:r w:rsidR="00CF69D7">
        <w:t xml:space="preserve">Jako baza danych zostanie wykorzystany MS SQL Server 2014 Standard </w:t>
      </w:r>
      <w:proofErr w:type="spellStart"/>
      <w:r w:rsidR="00CF69D7">
        <w:t>Edition</w:t>
      </w:r>
      <w:proofErr w:type="spellEnd"/>
      <w:r w:rsidR="00CF69D7">
        <w:t xml:space="preserve"> </w:t>
      </w:r>
      <w:proofErr w:type="spellStart"/>
      <w:r w:rsidR="00CF69D7">
        <w:t>with</w:t>
      </w:r>
      <w:proofErr w:type="spellEnd"/>
      <w:r w:rsidR="00CF69D7">
        <w:t xml:space="preserve"> Service </w:t>
      </w:r>
      <w:proofErr w:type="spellStart"/>
      <w:r w:rsidR="00CF69D7">
        <w:t>Pack</w:t>
      </w:r>
      <w:proofErr w:type="spellEnd"/>
      <w:r w:rsidR="00CF69D7">
        <w:t xml:space="preserve"> 1.</w:t>
      </w:r>
    </w:p>
    <w:p w:rsidR="00C800EA" w:rsidRPr="005B3ED7" w:rsidRDefault="00C800EA" w:rsidP="005B3ED7">
      <w:pPr>
        <w:spacing w:after="0"/>
        <w:rPr>
          <w:color w:val="000000" w:themeColor="text1"/>
        </w:rPr>
      </w:pPr>
      <w:r>
        <w:t xml:space="preserve">4.9 Biblioteka </w:t>
      </w:r>
      <w:r w:rsidRPr="00E971A8">
        <w:t xml:space="preserve">umożliwiająca </w:t>
      </w:r>
      <w:r w:rsidR="00FF70FF" w:rsidRPr="00E971A8">
        <w:t>konfiguracje</w:t>
      </w:r>
      <w:r w:rsidRPr="00E971A8">
        <w:t xml:space="preserve"> po</w:t>
      </w:r>
      <w:r w:rsidR="00FF70FF" w:rsidRPr="00E971A8">
        <w:t>łączenia</w:t>
      </w:r>
      <w:r w:rsidRPr="00E971A8">
        <w:t xml:space="preserve"> z </w:t>
      </w:r>
      <w:r w:rsidR="007F518A" w:rsidRPr="00E971A8">
        <w:t>s</w:t>
      </w:r>
      <w:r w:rsidR="00FF70FF" w:rsidRPr="00E971A8">
        <w:t xml:space="preserve">erwerem bazy danych MS SQL poprzez sterownik </w:t>
      </w:r>
      <w:r w:rsidRPr="00E971A8">
        <w:t xml:space="preserve"> </w:t>
      </w:r>
      <w:r w:rsidR="00FF70FF" w:rsidRPr="00E971A8">
        <w:rPr>
          <w:color w:val="000000"/>
          <w:szCs w:val="24"/>
          <w:shd w:val="clear" w:color="auto" w:fill="FFFFFF"/>
        </w:rPr>
        <w:t xml:space="preserve">ODBC Driver 11 for SQL Server to  </w:t>
      </w:r>
      <w:proofErr w:type="spellStart"/>
      <w:r w:rsidRPr="00E971A8">
        <w:rPr>
          <w:color w:val="000000"/>
          <w:szCs w:val="24"/>
          <w:shd w:val="clear" w:color="auto" w:fill="FFFFFF"/>
        </w:rPr>
        <w:t>Libodbc</w:t>
      </w:r>
      <w:proofErr w:type="spellEnd"/>
      <w:r w:rsidRPr="00E971A8">
        <w:rPr>
          <w:color w:val="000000"/>
          <w:szCs w:val="24"/>
          <w:shd w:val="clear" w:color="auto" w:fill="FFFFFF"/>
        </w:rPr>
        <w:t xml:space="preserve">++ </w:t>
      </w:r>
      <w:proofErr w:type="spellStart"/>
      <w:r w:rsidRPr="00E971A8">
        <w:rPr>
          <w:color w:val="000000"/>
          <w:szCs w:val="24"/>
          <w:shd w:val="clear" w:color="auto" w:fill="FFFFFF"/>
        </w:rPr>
        <w:t>ver</w:t>
      </w:r>
      <w:proofErr w:type="spellEnd"/>
      <w:r w:rsidRPr="00E971A8">
        <w:rPr>
          <w:color w:val="000000"/>
          <w:szCs w:val="24"/>
          <w:shd w:val="clear" w:color="auto" w:fill="FFFFFF"/>
        </w:rPr>
        <w:t>. 0.2.5</w:t>
      </w:r>
      <w:r w:rsidRPr="00112C56">
        <w:rPr>
          <w:rFonts w:ascii="Arial" w:hAnsi="Arial" w:cs="Arial"/>
          <w:color w:val="000000"/>
          <w:szCs w:val="24"/>
          <w:shd w:val="clear" w:color="auto" w:fill="FFFFFF"/>
        </w:rPr>
        <w:t xml:space="preserve">  </w:t>
      </w:r>
    </w:p>
    <w:p w:rsidR="00E75CAC" w:rsidRDefault="00E75CAC" w:rsidP="00E75CAC">
      <w:pPr>
        <w:pStyle w:val="Nagwek1"/>
      </w:pPr>
      <w:r w:rsidRPr="003700E9">
        <w:t xml:space="preserve">5. </w:t>
      </w:r>
      <w:r w:rsidR="00752392">
        <w:t>Model komunikacji między modułami aplikacji</w:t>
      </w:r>
    </w:p>
    <w:p w:rsidR="005D7339" w:rsidRPr="005D7339" w:rsidRDefault="0096177F" w:rsidP="005D7339">
      <w:r>
        <w:object w:dxaOrig="14071" w:dyaOrig="11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85pt;height:416.55pt" o:ole="">
            <v:imagedata r:id="rId9" o:title=""/>
          </v:shape>
          <o:OLEObject Type="Embed" ProgID="Visio.Drawing.15" ShapeID="_x0000_i1025" DrawAspect="Content" ObjectID="_1514936625" r:id="rId10"/>
        </w:object>
      </w:r>
    </w:p>
    <w:p w:rsidR="00BB6656" w:rsidRDefault="00752392" w:rsidP="00C413D8">
      <w:pPr>
        <w:pStyle w:val="Nagwek1"/>
      </w:pPr>
      <w:r>
        <w:t xml:space="preserve">6. </w:t>
      </w:r>
      <w:r w:rsidR="00C413D8">
        <w:t>O</w:t>
      </w:r>
      <w:r>
        <w:t>pis komunikacji</w:t>
      </w:r>
      <w:r w:rsidR="00F6560E">
        <w:t xml:space="preserve"> komponentów serwera</w:t>
      </w:r>
    </w:p>
    <w:p w:rsidR="00BB6656" w:rsidRPr="00FB6E6B" w:rsidRDefault="0096177F" w:rsidP="00BB6656">
      <w:pPr>
        <w:rPr>
          <w:color w:val="000000"/>
          <w:szCs w:val="24"/>
          <w:shd w:val="clear" w:color="auto" w:fill="FFFFFF"/>
        </w:rPr>
      </w:pPr>
      <w:r>
        <w:t xml:space="preserve">RootManager działa w wątku głównym. Z tego wątka uruchamia 2 wątki w których pracują SmtpLayer i SessionsListener. Tworzony jest też obiekt DAL i kolejka wiadomości MessagesQueue. Gdy SessionsListener otrzyma nowe połączenie przekazuje je RootManagerowi, który tworzy dla tego połączenia </w:t>
      </w:r>
      <w:r w:rsidR="00BB2A30">
        <w:t xml:space="preserve">nowe </w:t>
      </w:r>
      <w:r>
        <w:t xml:space="preserve">obiekty ClientSession, Cipher i TcpLayer i uruchamia nowy wątek którego obsługę przekazuje nadrzędnemu obiektowi ClientSession. Połączenie może zostać przerwane przez klienta, wtedy ClientSession informuje o tym fakcie RootManagera, który czeka na zakończenie wątku sesji i usuwa obiekty tego połączenia. Połączenie może zostać przerwane też przez administratora, wtedy RootManager informuje TcpLayer że ma zakończyć działanie, TcpLayer przekazuje informację do ClientSession że połączenie zostało zakończone, </w:t>
      </w:r>
      <w:r w:rsidR="00BB2A30">
        <w:t>i wątek sesji się kończy</w:t>
      </w:r>
      <w:r>
        <w:t>. RootManager oczekuje na koniec tego wątku i usuwa obiekty</w:t>
      </w:r>
      <w:r w:rsidR="00BB2A30">
        <w:t xml:space="preserve"> sesji. Za każdym razem przed usunięciem obiektu</w:t>
      </w:r>
      <w:r>
        <w:t xml:space="preserve"> TcpLayer jest wywoływana na nim metoda CloseSocket odpowiedzialna za zamknięcie gniazd.</w:t>
      </w:r>
      <w:r w:rsidR="00BB2A30">
        <w:t xml:space="preserve"> Gdy serwer kończy działanie zamykane są wszystkie sesje tak jak opisano powyżej, SessionsListener kończony jest przez RootManager za pomocą wywołania na nim metody End, a wątek Smtp kończony jest przez wywołanie metody </w:t>
      </w:r>
      <w:proofErr w:type="spellStart"/>
      <w:r w:rsidR="00BB2A30">
        <w:t>End</w:t>
      </w:r>
      <w:proofErr w:type="spellEnd"/>
      <w:r w:rsidR="00BB2A30">
        <w:t xml:space="preserve"> na </w:t>
      </w:r>
      <w:proofErr w:type="spellStart"/>
      <w:r w:rsidR="00BB2A30">
        <w:t>MessagesQueue</w:t>
      </w:r>
      <w:proofErr w:type="spellEnd"/>
      <w:r w:rsidR="00BB2A30">
        <w:t>.</w:t>
      </w:r>
      <w:r w:rsidR="00C800EA">
        <w:t xml:space="preserve"> </w:t>
      </w:r>
      <w:r w:rsidR="00C800EA">
        <w:lastRenderedPageBreak/>
        <w:t>Komunikacja z serwe</w:t>
      </w:r>
      <w:r w:rsidR="007F518A">
        <w:t xml:space="preserve">rem bazy danych będzie możliwa dzięki wykorzystaniu </w:t>
      </w:r>
      <w:r w:rsidR="00C800EA">
        <w:t xml:space="preserve"> </w:t>
      </w:r>
      <w:r w:rsidR="007F518A" w:rsidRPr="007F518A">
        <w:rPr>
          <w:color w:val="000000"/>
          <w:szCs w:val="24"/>
        </w:rPr>
        <w:t xml:space="preserve">biblioteki </w:t>
      </w:r>
      <w:proofErr w:type="spellStart"/>
      <w:r w:rsidR="007F518A" w:rsidRPr="007F518A">
        <w:rPr>
          <w:color w:val="000000"/>
          <w:szCs w:val="24"/>
          <w:shd w:val="clear" w:color="auto" w:fill="FFFFFF"/>
        </w:rPr>
        <w:t>Libodbc</w:t>
      </w:r>
      <w:proofErr w:type="spellEnd"/>
      <w:r w:rsidR="007F518A" w:rsidRPr="007F518A">
        <w:rPr>
          <w:color w:val="000000"/>
          <w:szCs w:val="24"/>
          <w:shd w:val="clear" w:color="auto" w:fill="FFFFFF"/>
        </w:rPr>
        <w:t xml:space="preserve">++ </w:t>
      </w:r>
      <w:proofErr w:type="spellStart"/>
      <w:r w:rsidR="007F518A" w:rsidRPr="007F518A">
        <w:rPr>
          <w:color w:val="000000"/>
          <w:szCs w:val="24"/>
          <w:shd w:val="clear" w:color="auto" w:fill="FFFFFF"/>
        </w:rPr>
        <w:t>ver</w:t>
      </w:r>
      <w:proofErr w:type="spellEnd"/>
      <w:r w:rsidR="007F518A" w:rsidRPr="007F518A">
        <w:rPr>
          <w:color w:val="000000"/>
          <w:szCs w:val="24"/>
          <w:shd w:val="clear" w:color="auto" w:fill="FFFFFF"/>
        </w:rPr>
        <w:t>. 0.2.5  dystrybuowaną pod licencją LGPL. Biblioteka współpracuje z każdym sterownikiem ODBC wersji 2.5 lub nowszej.  Aby nawiązać połączenie z bazą danych należy zdefiniować sterownik do źródła danych poprzez utworzenie nowego DNS użytkownika i przypisaniu do niego odpowiedniego sterownika. W naszym przypadku był</w:t>
      </w:r>
      <w:r w:rsidR="00FF70FF">
        <w:rPr>
          <w:color w:val="000000"/>
          <w:szCs w:val="24"/>
          <w:shd w:val="clear" w:color="auto" w:fill="FFFFFF"/>
        </w:rPr>
        <w:t>o to</w:t>
      </w:r>
      <w:r w:rsidR="007F518A" w:rsidRPr="007F518A">
        <w:rPr>
          <w:color w:val="000000"/>
          <w:szCs w:val="24"/>
          <w:shd w:val="clear" w:color="auto" w:fill="FFFFFF"/>
        </w:rPr>
        <w:t xml:space="preserve"> ODBC Driver 11 for SQL Server</w:t>
      </w:r>
      <w:r w:rsidR="007F518A">
        <w:rPr>
          <w:color w:val="000000"/>
          <w:szCs w:val="24"/>
          <w:shd w:val="clear" w:color="auto" w:fill="FFFFFF"/>
        </w:rPr>
        <w:t>.</w:t>
      </w:r>
    </w:p>
    <w:p w:rsidR="001E1ECF" w:rsidRDefault="00C6559C" w:rsidP="0096177F">
      <w:pPr>
        <w:pStyle w:val="Nagwek1"/>
      </w:pPr>
      <w:r>
        <w:t>7</w:t>
      </w:r>
      <w:r w:rsidR="00752392">
        <w:t>. Mode</w:t>
      </w:r>
      <w:r w:rsidR="0083259F">
        <w:t>l</w:t>
      </w:r>
      <w:r w:rsidR="00BB2A30">
        <w:t xml:space="preserve"> interfejsów,</w:t>
      </w:r>
      <w:r w:rsidR="00752392">
        <w:t xml:space="preserve"> klas aplikacji</w:t>
      </w:r>
      <w:r w:rsidR="00BB2A30">
        <w:t xml:space="preserve"> i bazy danych</w:t>
      </w:r>
    </w:p>
    <w:p w:rsidR="005D7339" w:rsidRDefault="000325DC" w:rsidP="001E1ECF">
      <w:r>
        <w:object w:dxaOrig="12192" w:dyaOrig="6205">
          <v:shape id="_x0000_i1026" type="#_x0000_t75" style="width:522.85pt;height:266.55pt" o:ole="">
            <v:imagedata r:id="rId11" o:title=""/>
          </v:shape>
          <o:OLEObject Type="Embed" ProgID="Visio.Drawing.15" ShapeID="_x0000_i1026" DrawAspect="Content" ObjectID="_1514936626" r:id="rId12"/>
        </w:object>
      </w:r>
    </w:p>
    <w:p w:rsidR="00F12AE5" w:rsidRDefault="00FB6E6B" w:rsidP="001E1ECF">
      <w:r>
        <w:object w:dxaOrig="8251" w:dyaOrig="4110">
          <v:shape id="_x0000_i1027" type="#_x0000_t75" style="width:460.3pt;height:229.7pt" o:ole="">
            <v:imagedata r:id="rId13" o:title=""/>
          </v:shape>
          <o:OLEObject Type="Embed" ProgID="Visio.Drawing.15" ShapeID="_x0000_i1027" DrawAspect="Content" ObjectID="_1514936627" r:id="rId14"/>
        </w:object>
      </w:r>
    </w:p>
    <w:p w:rsidR="00FB6E6B" w:rsidRDefault="00FB6E6B" w:rsidP="001E1ECF">
      <w:r>
        <w:object w:dxaOrig="15030" w:dyaOrig="7830">
          <v:shape id="_x0000_i1028" type="#_x0000_t75" style="width:536.55pt;height:279.45pt" o:ole="">
            <v:imagedata r:id="rId15" o:title=""/>
          </v:shape>
          <o:OLEObject Type="Embed" ProgID="Visio.Drawing.15" ShapeID="_x0000_i1028" DrawAspect="Content" ObjectID="_1514936628" r:id="rId16"/>
        </w:object>
      </w:r>
    </w:p>
    <w:p w:rsidR="00AC1CA6" w:rsidRDefault="00FB6E6B" w:rsidP="001E1ECF">
      <w:r>
        <w:object w:dxaOrig="10740" w:dyaOrig="10920">
          <v:shape id="_x0000_i1029" type="#_x0000_t75" style="width:544.3pt;height:552.85pt" o:ole="">
            <v:imagedata r:id="rId17" o:title=""/>
          </v:shape>
          <o:OLEObject Type="Embed" ProgID="Visio.Drawing.15" ShapeID="_x0000_i1029" DrawAspect="Content" ObjectID="_1514936629" r:id="rId18"/>
        </w:object>
      </w:r>
    </w:p>
    <w:p w:rsidR="00AC1CA6" w:rsidRDefault="00AC1CA6" w:rsidP="001E1ECF"/>
    <w:p w:rsidR="00FB6E6B" w:rsidRDefault="00FB6E6B" w:rsidP="00FB6E6B">
      <w:pPr>
        <w:pStyle w:val="Nagwek1"/>
      </w:pPr>
    </w:p>
    <w:p w:rsidR="00FB6E6B" w:rsidRDefault="00FB6E6B" w:rsidP="00FB6E6B">
      <w:pPr>
        <w:pStyle w:val="Nagwek1"/>
      </w:pPr>
    </w:p>
    <w:p w:rsidR="00FB6E6B" w:rsidRDefault="00FB6E6B" w:rsidP="00FB6E6B">
      <w:pPr>
        <w:pStyle w:val="Nagwek1"/>
      </w:pPr>
    </w:p>
    <w:p w:rsidR="00B54391" w:rsidRPr="00B54391" w:rsidRDefault="00C6559C" w:rsidP="00FB6E6B">
      <w:pPr>
        <w:pStyle w:val="Nagwek1"/>
      </w:pPr>
      <w:r>
        <w:t>8</w:t>
      </w:r>
      <w:r w:rsidR="00E75CAC">
        <w:t xml:space="preserve">. Opis </w:t>
      </w:r>
      <w:r w:rsidR="00B54391">
        <w:t>komponentu</w:t>
      </w:r>
      <w:r w:rsidR="00E75CAC">
        <w:t xml:space="preserve"> SMTP</w:t>
      </w:r>
    </w:p>
    <w:p w:rsidR="004B67DA" w:rsidRPr="004B67DA" w:rsidRDefault="00080F07" w:rsidP="004B67DA">
      <w:pPr>
        <w:rPr>
          <w:lang w:val="en-US"/>
        </w:rPr>
      </w:pPr>
      <w:r w:rsidRPr="00F857FB">
        <w:rPr>
          <w:color w:val="000000" w:themeColor="text1"/>
        </w:rPr>
        <w:t>Dany</w:t>
      </w:r>
      <w:r w:rsidR="00B54391">
        <w:rPr>
          <w:color w:val="000000" w:themeColor="text1"/>
        </w:rPr>
        <w:t xml:space="preserve"> komponent posługuje sie</w:t>
      </w:r>
      <w:r w:rsidRPr="00F857FB">
        <w:rPr>
          <w:color w:val="000000" w:themeColor="text1"/>
        </w:rPr>
        <w:t xml:space="preserve"> protok</w:t>
      </w:r>
      <w:r w:rsidR="00B54391">
        <w:rPr>
          <w:color w:val="000000" w:themeColor="text1"/>
        </w:rPr>
        <w:t>ołem SMTP</w:t>
      </w:r>
      <w:r w:rsidRPr="00F857FB">
        <w:rPr>
          <w:color w:val="000000" w:themeColor="text1"/>
        </w:rPr>
        <w:t xml:space="preserve"> </w:t>
      </w:r>
      <w:r w:rsidR="00B54391">
        <w:rPr>
          <w:color w:val="000000" w:themeColor="text1"/>
        </w:rPr>
        <w:t>służącym</w:t>
      </w:r>
      <w:r w:rsidRPr="00F857FB">
        <w:rPr>
          <w:color w:val="000000" w:themeColor="text1"/>
        </w:rPr>
        <w:t xml:space="preserve"> do wysyłania wiadomości tekstowych złożonych z kopert oraz treści właściwej.  Kanał transmisyjny SMTP  bazuje na ustawionym wcześniej połączeniu TCP . Jest on połączeniem full-duplex  które korzysta z domyślnego portu o numerze 25</w:t>
      </w:r>
      <w:r w:rsidR="00C800EA">
        <w:rPr>
          <w:color w:val="000000" w:themeColor="text1"/>
        </w:rPr>
        <w:t xml:space="preserve">, ale w </w:t>
      </w:r>
      <w:r w:rsidR="00C800EA">
        <w:rPr>
          <w:color w:val="000000" w:themeColor="text1"/>
        </w:rPr>
        <w:lastRenderedPageBreak/>
        <w:t>naszej aplikacji łączymy się na porcie 587, który</w:t>
      </w:r>
      <w:r w:rsidR="007F518A">
        <w:rPr>
          <w:color w:val="000000" w:themeColor="text1"/>
        </w:rPr>
        <w:t xml:space="preserve"> również</w:t>
      </w:r>
      <w:r w:rsidR="00C800EA">
        <w:rPr>
          <w:color w:val="000000" w:themeColor="text1"/>
        </w:rPr>
        <w:t xml:space="preserve"> nie wymaga szyfrowania SSL</w:t>
      </w:r>
      <w:r w:rsidRPr="00F857FB">
        <w:rPr>
          <w:color w:val="000000" w:themeColor="text1"/>
        </w:rPr>
        <w:t xml:space="preserve">.  Protokół SMTP składa się z 7-bitowych ciągów znaków ASCII , które są transmitowane </w:t>
      </w:r>
      <w:bookmarkStart w:id="1" w:name="_Toc442413712"/>
      <w:r w:rsidRPr="00F857FB">
        <w:rPr>
          <w:color w:val="000000" w:themeColor="text1"/>
        </w:rPr>
        <w:t xml:space="preserve">za pomocą protokołu TCP  w </w:t>
      </w:r>
      <w:r w:rsidRPr="00F857FB">
        <w:rPr>
          <w:color w:val="000000"/>
        </w:rPr>
        <w:t>strumieniu danych podzielonym na 8-bitowe oktety</w:t>
      </w:r>
      <w:bookmarkEnd w:id="1"/>
      <w:r w:rsidRPr="00F857FB">
        <w:rPr>
          <w:color w:val="000000"/>
        </w:rPr>
        <w:t xml:space="preserve">.  Każdy znak jest przesyłany jako 8-bitowy ciąg z najstarszym bitem ustawionym na 0.  </w:t>
      </w:r>
      <w:r w:rsidR="002C2D8D">
        <w:rPr>
          <w:color w:val="000000"/>
        </w:rPr>
        <w:t xml:space="preserve">Poniżej został przedstawiony </w:t>
      </w:r>
      <w:r w:rsidR="00C800EA">
        <w:rPr>
          <w:color w:val="000000"/>
        </w:rPr>
        <w:t xml:space="preserve">schemat podstawowego połączenia.  </w:t>
      </w:r>
      <w:r w:rsidR="00FB6E6B">
        <w:object w:dxaOrig="11209" w:dyaOrig="16165">
          <v:shape id="_x0000_i1031" type="#_x0000_t75" style="width:488.55pt;height:703.7pt" o:ole="">
            <v:imagedata r:id="rId19" o:title=""/>
          </v:shape>
          <o:OLEObject Type="Embed" ProgID="Visio.Drawing.15" ShapeID="_x0000_i1031" DrawAspect="Content" ObjectID="_1514936630" r:id="rId20"/>
        </w:object>
      </w:r>
    </w:p>
    <w:p w:rsidR="00FB6E6B" w:rsidRDefault="00FB6E6B" w:rsidP="00B54391">
      <w:pPr>
        <w:rPr>
          <w:color w:val="000000"/>
        </w:rPr>
      </w:pPr>
    </w:p>
    <w:p w:rsidR="00B54391" w:rsidRPr="00112C56" w:rsidRDefault="00B54391" w:rsidP="00FB6E6B">
      <w:pPr>
        <w:ind w:firstLine="708"/>
        <w:rPr>
          <w:rFonts w:ascii="Arial" w:hAnsi="Arial" w:cs="Arial"/>
          <w:color w:val="000000"/>
          <w:szCs w:val="24"/>
          <w:shd w:val="clear" w:color="auto" w:fill="FFFFFF"/>
        </w:rPr>
      </w:pPr>
      <w:r>
        <w:rPr>
          <w:color w:val="000000"/>
        </w:rPr>
        <w:t xml:space="preserve">W naszej aplikacji zmiana polega również na tym że autoryzujemy się przed serwerem poprzez komendę AUTH &lt;SP&gt; LOGIN &lt;CRLF&gt; </w:t>
      </w:r>
      <w:r>
        <w:rPr>
          <w:rFonts w:ascii="Consolas" w:hAnsi="Consolas" w:cs="Consolas"/>
          <w:color w:val="008000"/>
          <w:sz w:val="19"/>
          <w:szCs w:val="19"/>
        </w:rPr>
        <w:t xml:space="preserve">. </w:t>
      </w:r>
      <w:r>
        <w:t xml:space="preserve">Nasz serwer jest w rzeczywistości klientem SMTP i łączy się prawdziwym serwerem WP Z tego powodu konieczne było założenie konta ( </w:t>
      </w:r>
      <w:r w:rsidRPr="00B54391">
        <w:t>rozsylaczmaili@wp.pl</w:t>
      </w:r>
      <w:r>
        <w:t xml:space="preserve"> )  i zdefiniowanie otrzymanego adresu e-mail i hasła w </w:t>
      </w:r>
      <w:r w:rsidR="004B67DA">
        <w:t xml:space="preserve">pliku </w:t>
      </w:r>
      <w:proofErr w:type="spellStart"/>
      <w:r w:rsidR="004B67DA">
        <w:t>conf</w:t>
      </w:r>
      <w:proofErr w:type="spellEnd"/>
      <w:r w:rsidR="004B67DA">
        <w:t xml:space="preserve">. </w:t>
      </w:r>
      <w:r>
        <w:t xml:space="preserve"> Możliwa jest zmiana adresu e-mail ,  portu i  serwera  poprzez modyfikację pliku config  jest to jednak obarczone pewnym ryzykiem. </w:t>
      </w:r>
      <w:r w:rsidR="004B67DA">
        <w:t>Ciężko</w:t>
      </w:r>
      <w:r>
        <w:t xml:space="preserve"> jest znaleźć odpowiedni serwer który posiada</w:t>
      </w:r>
      <w:r w:rsidR="004B67DA">
        <w:t xml:space="preserve"> port </w:t>
      </w:r>
      <w:r>
        <w:t>na którym przyjmuj</w:t>
      </w:r>
      <w:r w:rsidR="004B67DA">
        <w:t>e wiadomości e-mail które nie są</w:t>
      </w:r>
      <w:r>
        <w:t xml:space="preserve"> szyfrowane przez protokół SSL. Poza tym trzeba przekodować nasz adres e-mail i hasło na kod base64, </w:t>
      </w:r>
      <w:r w:rsidR="004B67DA">
        <w:t>gdyż</w:t>
      </w:r>
      <w:r>
        <w:t xml:space="preserve"> tylko w ten sposób za</w:t>
      </w:r>
      <w:r w:rsidR="004B67DA">
        <w:t xml:space="preserve">utoryzujemy się przed serwerem. Szybkie seryjne wysyłanie e-maili z tego samego konta może być podejrzanym zachowaniem, dlatego na niektórych serwerach może być problem z odczytaniem wysłanych przez nas wiadomości. </w:t>
      </w:r>
    </w:p>
    <w:p w:rsidR="005D7339" w:rsidRPr="007F518A" w:rsidRDefault="005D733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 w:rsidRPr="007F518A">
        <w:br w:type="page"/>
      </w:r>
    </w:p>
    <w:p w:rsidR="0035411F" w:rsidRPr="00E650D1" w:rsidRDefault="0035411F" w:rsidP="0035411F">
      <w:pPr>
        <w:pStyle w:val="Nagwek1"/>
      </w:pPr>
      <w:r w:rsidRPr="00E650D1">
        <w:lastRenderedPageBreak/>
        <w:t>9. Opis autorskiego protokołu o nazwie ASIA (</w:t>
      </w:r>
      <w:proofErr w:type="spellStart"/>
      <w:r w:rsidRPr="00E650D1">
        <w:t>Automated</w:t>
      </w:r>
      <w:proofErr w:type="spellEnd"/>
      <w:r w:rsidRPr="00E650D1">
        <w:t xml:space="preserve"> </w:t>
      </w:r>
      <w:proofErr w:type="spellStart"/>
      <w:r w:rsidRPr="00E650D1">
        <w:t>Sending</w:t>
      </w:r>
      <w:proofErr w:type="spellEnd"/>
      <w:r w:rsidRPr="00E650D1">
        <w:t xml:space="preserve"> </w:t>
      </w:r>
      <w:proofErr w:type="spellStart"/>
      <w:r w:rsidRPr="00E650D1">
        <w:t>Information</w:t>
      </w:r>
      <w:proofErr w:type="spellEnd"/>
      <w:r w:rsidRPr="00E650D1">
        <w:t xml:space="preserve"> to </w:t>
      </w:r>
      <w:proofErr w:type="spellStart"/>
      <w:r w:rsidRPr="00E650D1">
        <w:t>Addresses</w:t>
      </w:r>
      <w:proofErr w:type="spellEnd"/>
      <w:r w:rsidRPr="00E650D1">
        <w:t>)</w:t>
      </w:r>
    </w:p>
    <w:tbl>
      <w:tblPr>
        <w:tblStyle w:val="Tabela-Siatka"/>
        <w:tblW w:w="0" w:type="auto"/>
        <w:tblLook w:val="04A0"/>
      </w:tblPr>
      <w:tblGrid>
        <w:gridCol w:w="5353"/>
        <w:gridCol w:w="5329"/>
      </w:tblGrid>
      <w:tr w:rsidR="0035411F" w:rsidTr="00F64BB0">
        <w:trPr>
          <w:gridAfter w:val="1"/>
          <w:wAfter w:w="5329" w:type="dxa"/>
        </w:trPr>
        <w:tc>
          <w:tcPr>
            <w:tcW w:w="535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KOD KOMUNIKATU</w:t>
            </w:r>
          </w:p>
        </w:tc>
      </w:tr>
      <w:tr w:rsidR="0035411F" w:rsidTr="00F64BB0">
        <w:tc>
          <w:tcPr>
            <w:tcW w:w="10682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DŁUGOŚĆ DANEJ</w:t>
            </w:r>
          </w:p>
        </w:tc>
      </w:tr>
      <w:tr w:rsidR="0035411F" w:rsidTr="00F64BB0">
        <w:tc>
          <w:tcPr>
            <w:tcW w:w="10682" w:type="dxa"/>
            <w:gridSpan w:val="2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DANA</w:t>
            </w:r>
          </w:p>
          <w:p w:rsidR="0035411F" w:rsidRDefault="0035411F" w:rsidP="00F64BB0">
            <w:pPr>
              <w:jc w:val="center"/>
            </w:pPr>
            <w:r>
              <w:t>.....</w:t>
            </w:r>
          </w:p>
          <w:p w:rsidR="0035411F" w:rsidRDefault="0035411F" w:rsidP="00F64BB0">
            <w:pPr>
              <w:jc w:val="center"/>
            </w:pPr>
          </w:p>
        </w:tc>
      </w:tr>
      <w:tr w:rsidR="0035411F" w:rsidTr="00F64BB0">
        <w:tc>
          <w:tcPr>
            <w:tcW w:w="10682" w:type="dxa"/>
            <w:gridSpan w:val="2"/>
            <w:tcBorders>
              <w:top w:val="single" w:sz="18" w:space="0" w:color="auto"/>
              <w:left w:val="single" w:sz="18" w:space="0" w:color="auto"/>
              <w:bottom w:val="single" w:sz="12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.....</w:t>
            </w:r>
          </w:p>
          <w:p w:rsidR="0035411F" w:rsidRDefault="0035411F" w:rsidP="00F64BB0"/>
        </w:tc>
      </w:tr>
      <w:tr w:rsidR="0035411F" w:rsidTr="00F64BB0">
        <w:tc>
          <w:tcPr>
            <w:tcW w:w="10682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DŁUGOŚĆ DANEJ</w:t>
            </w:r>
          </w:p>
        </w:tc>
      </w:tr>
      <w:tr w:rsidR="0035411F" w:rsidTr="00F64BB0">
        <w:trPr>
          <w:trHeight w:val="167"/>
        </w:trPr>
        <w:tc>
          <w:tcPr>
            <w:tcW w:w="10682" w:type="dxa"/>
            <w:gridSpan w:val="2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DANA</w:t>
            </w:r>
          </w:p>
          <w:p w:rsidR="0035411F" w:rsidRDefault="0035411F" w:rsidP="00F64BB0">
            <w:pPr>
              <w:jc w:val="center"/>
            </w:pPr>
            <w:r>
              <w:t>......</w:t>
            </w:r>
          </w:p>
          <w:p w:rsidR="0035411F" w:rsidRDefault="0035411F" w:rsidP="00F64BB0">
            <w:pPr>
              <w:jc w:val="center"/>
            </w:pPr>
          </w:p>
        </w:tc>
      </w:tr>
    </w:tbl>
    <w:p w:rsidR="0035411F" w:rsidRDefault="004C0C10" w:rsidP="0035411F">
      <w:r>
        <w:rPr>
          <w:noProof/>
          <w:lang w:eastAsia="pl-PL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3" type="#_x0000_t32" style="position:absolute;margin-left:.75pt;margin-top:12.05pt;width:530.25pt;height:2.25pt;z-index:251666432;mso-position-horizontal-relative:text;mso-position-vertical-relative:text" o:connectortype="straight">
            <v:stroke startarrow="block" endarrow="block"/>
          </v:shape>
        </w:pict>
      </w:r>
    </w:p>
    <w:p w:rsidR="0035411F" w:rsidRPr="007779CC" w:rsidRDefault="0035411F" w:rsidP="0035411F">
      <w:pPr>
        <w:jc w:val="center"/>
      </w:pPr>
      <w:r>
        <w:t>2 BAJTY</w:t>
      </w:r>
    </w:p>
    <w:p w:rsidR="0035411F" w:rsidRDefault="0035411F" w:rsidP="0035411F">
      <w:pPr>
        <w:pStyle w:val="Nagwek2"/>
      </w:pPr>
      <w:r>
        <w:t>9.1 Typy komunikatów</w:t>
      </w:r>
    </w:p>
    <w:p w:rsidR="0035411F" w:rsidRPr="00101602" w:rsidRDefault="0035411F" w:rsidP="0035411F">
      <w:r>
        <w:t>Każdy komunikat posiada swój kod komunikatu po którym jest identyfikowany</w:t>
      </w:r>
      <w:r w:rsidR="00E76E05">
        <w:t>.</w:t>
      </w:r>
      <w:r>
        <w:t xml:space="preserve"> Kod zajmuje 1 bajt. Każdy komunikat posiada określoną liczbę danych. Pozostała część komunikatu zawiera dane, które same określają swoją długość. Oznaczenie {...} określa kolekcję danych</w:t>
      </w:r>
      <w:r w:rsidR="00006278">
        <w:t xml:space="preserve"> tego samego typu</w:t>
      </w:r>
      <w:r>
        <w:t>, której długość jest określona w niej samej.</w:t>
      </w:r>
    </w:p>
    <w:tbl>
      <w:tblPr>
        <w:tblStyle w:val="Tabela-Siatka"/>
        <w:tblW w:w="0" w:type="auto"/>
        <w:tblLook w:val="04A0"/>
      </w:tblPr>
      <w:tblGrid>
        <w:gridCol w:w="1008"/>
        <w:gridCol w:w="1932"/>
        <w:gridCol w:w="1069"/>
        <w:gridCol w:w="97"/>
        <w:gridCol w:w="761"/>
        <w:gridCol w:w="132"/>
        <w:gridCol w:w="744"/>
        <w:gridCol w:w="240"/>
        <w:gridCol w:w="504"/>
        <w:gridCol w:w="577"/>
        <w:gridCol w:w="3618"/>
      </w:tblGrid>
      <w:tr w:rsidR="0035411F" w:rsidTr="00890557">
        <w:tc>
          <w:tcPr>
            <w:tcW w:w="1008" w:type="dxa"/>
          </w:tcPr>
          <w:p w:rsidR="0035411F" w:rsidRDefault="0035411F" w:rsidP="00F64BB0">
            <w:r>
              <w:t>Numer</w:t>
            </w:r>
          </w:p>
        </w:tc>
        <w:tc>
          <w:tcPr>
            <w:tcW w:w="1932" w:type="dxa"/>
          </w:tcPr>
          <w:p w:rsidR="0035411F" w:rsidRDefault="0035411F" w:rsidP="00F64BB0">
            <w:r>
              <w:t>Nazwa</w:t>
            </w:r>
          </w:p>
        </w:tc>
        <w:tc>
          <w:tcPr>
            <w:tcW w:w="1069" w:type="dxa"/>
          </w:tcPr>
          <w:p w:rsidR="0035411F" w:rsidRDefault="0035411F" w:rsidP="00F64BB0">
            <w:pPr>
              <w:jc w:val="center"/>
            </w:pPr>
            <w:r>
              <w:t>Inicjator</w:t>
            </w:r>
          </w:p>
        </w:tc>
        <w:tc>
          <w:tcPr>
            <w:tcW w:w="1734" w:type="dxa"/>
            <w:gridSpan w:val="4"/>
          </w:tcPr>
          <w:p w:rsidR="0035411F" w:rsidRDefault="0035411F" w:rsidP="00F64BB0">
            <w:r>
              <w:t>Odpowiedź</w:t>
            </w:r>
          </w:p>
        </w:tc>
        <w:tc>
          <w:tcPr>
            <w:tcW w:w="1321" w:type="dxa"/>
            <w:gridSpan w:val="3"/>
          </w:tcPr>
          <w:p w:rsidR="0035411F" w:rsidRDefault="0035411F" w:rsidP="00F64BB0">
            <w:r>
              <w:t>Kod</w:t>
            </w:r>
          </w:p>
        </w:tc>
        <w:tc>
          <w:tcPr>
            <w:tcW w:w="3618" w:type="dxa"/>
          </w:tcPr>
          <w:p w:rsidR="0035411F" w:rsidRDefault="0035411F" w:rsidP="00F64BB0">
            <w:r>
              <w:t>Dane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UTH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UTH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0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ALT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 wysyła salt potrzebny klientowi do bezpiecznego przesłania skrótu hasła (przesyłamy skrót skrótu)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UTH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0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LOGIN,</w:t>
            </w:r>
            <w:r w:rsidR="00F964AD">
              <w:rPr>
                <w:rFonts w:ascii="Consolas" w:hAnsi="Consolas" w:cs="Consolas"/>
              </w:rPr>
              <w:t>PASSW</w:t>
            </w:r>
            <w:r>
              <w:rPr>
                <w:rFonts w:ascii="Consolas" w:hAnsi="Consolas" w:cs="Consolas"/>
              </w:rPr>
              <w:t>HASH</w:t>
            </w:r>
            <w:r w:rsidR="00F964AD">
              <w:rPr>
                <w:rFonts w:ascii="Consolas" w:hAnsi="Consolas" w:cs="Consolas"/>
              </w:rPr>
              <w:t>AUTH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wysyła dane do autoryzacji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3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CK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1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 potwierdza poprzednie żądanie klienta</w:t>
            </w:r>
          </w:p>
        </w:tc>
      </w:tr>
      <w:tr w:rsidR="0035411F" w:rsidRPr="0005729A" w:rsidTr="00890557">
        <w:tc>
          <w:tcPr>
            <w:tcW w:w="1008" w:type="dxa"/>
            <w:vMerge w:val="restart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4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</w:t>
            </w:r>
            <w:r w:rsidRPr="0005729A">
              <w:rPr>
                <w:rFonts w:ascii="Consolas" w:hAnsi="Consolas" w:cs="Consolas"/>
              </w:rPr>
              <w:t>CREAT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GETONE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2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  <w:lang w:val="en-US"/>
              </w:rPr>
            </w:pPr>
            <w:r w:rsidRPr="0005729A">
              <w:rPr>
                <w:rFonts w:ascii="Consolas" w:hAnsi="Consolas" w:cs="Consolas"/>
                <w:lang w:val="en-US"/>
              </w:rPr>
              <w:t>MSG</w:t>
            </w:r>
            <w:r>
              <w:rPr>
                <w:rFonts w:ascii="Consolas" w:hAnsi="Consolas" w:cs="Consolas"/>
                <w:lang w:val="en-US"/>
              </w:rPr>
              <w:t>TMPLT,</w:t>
            </w:r>
            <w:r w:rsidRPr="0005729A">
              <w:rPr>
                <w:rFonts w:ascii="Consolas" w:hAnsi="Consolas" w:cs="Consolas"/>
                <w:lang w:val="en-US"/>
              </w:rPr>
              <w:t xml:space="preserve"> MSGNAME</w:t>
            </w:r>
          </w:p>
        </w:tc>
      </w:tr>
      <w:tr w:rsidR="0035411F" w:rsidRPr="00471F3D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  <w:lang w:val="en-US"/>
              </w:rPr>
            </w:pPr>
          </w:p>
        </w:tc>
        <w:tc>
          <w:tcPr>
            <w:tcW w:w="9674" w:type="dxa"/>
            <w:gridSpan w:val="10"/>
          </w:tcPr>
          <w:p w:rsidR="0035411F" w:rsidRPr="00471F3D" w:rsidRDefault="0035411F" w:rsidP="00F64BB0">
            <w:pPr>
              <w:rPr>
                <w:rFonts w:ascii="Consolas" w:hAnsi="Consolas" w:cs="Consolas"/>
              </w:rPr>
            </w:pPr>
            <w:r w:rsidRPr="00471F3D">
              <w:rPr>
                <w:rFonts w:ascii="Consolas" w:hAnsi="Consolas" w:cs="Consolas"/>
              </w:rPr>
              <w:t>Klient tworzy nowy szablon wiadomości</w:t>
            </w:r>
          </w:p>
        </w:tc>
      </w:tr>
      <w:tr w:rsidR="0035411F" w:rsidRPr="0005729A" w:rsidTr="00890557">
        <w:tc>
          <w:tcPr>
            <w:tcW w:w="1008" w:type="dxa"/>
            <w:vMerge w:val="restart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5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</w:t>
            </w:r>
            <w:r w:rsidRPr="0005729A">
              <w:rPr>
                <w:rFonts w:ascii="Consolas" w:hAnsi="Consolas" w:cs="Consolas"/>
              </w:rPr>
              <w:t>MODIFY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3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MSGID,</w:t>
            </w:r>
            <w:r w:rsidRPr="0005729A">
              <w:rPr>
                <w:rFonts w:ascii="Consolas" w:hAnsi="Consolas" w:cs="Consolas"/>
                <w:lang w:val="en-US"/>
              </w:rPr>
              <w:t xml:space="preserve"> MSGTMPLT</w:t>
            </w:r>
            <w:r>
              <w:rPr>
                <w:rFonts w:ascii="Consolas" w:hAnsi="Consolas" w:cs="Consolas"/>
                <w:lang w:val="en-US"/>
              </w:rPr>
              <w:t>,</w:t>
            </w:r>
            <w:r w:rsidRPr="0005729A">
              <w:rPr>
                <w:rFonts w:ascii="Consolas" w:hAnsi="Consolas" w:cs="Consolas"/>
                <w:lang w:val="en-US"/>
              </w:rPr>
              <w:t xml:space="preserve"> MSGNAME</w:t>
            </w:r>
          </w:p>
        </w:tc>
      </w:tr>
      <w:tr w:rsidR="0035411F" w:rsidRPr="0005729A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Klient modyfikuje szablon wiadomości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6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</w:t>
            </w:r>
            <w:r w:rsidRPr="0005729A">
              <w:rPr>
                <w:rFonts w:ascii="Consolas" w:hAnsi="Consolas" w:cs="Consolas"/>
              </w:rPr>
              <w:t>DELET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4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usuwa szablon wiadomości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7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</w:t>
            </w:r>
            <w:r w:rsidRPr="0005729A">
              <w:rPr>
                <w:rFonts w:ascii="Consolas" w:hAnsi="Consolas" w:cs="Consolas"/>
              </w:rPr>
              <w:t>GETALL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MSGGETALL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5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pobiera wszystkie szablony wiadomosci</w:t>
            </w:r>
            <w:r w:rsidR="00E76E05">
              <w:rPr>
                <w:rFonts w:ascii="Consolas" w:hAnsi="Consolas" w:cs="Consolas"/>
              </w:rPr>
              <w:t xml:space="preserve"> (nazwy szablonów, bez treści)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8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MSGGETALL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5</w:t>
            </w:r>
          </w:p>
        </w:tc>
        <w:tc>
          <w:tcPr>
            <w:tcW w:w="3618" w:type="dxa"/>
          </w:tcPr>
          <w:p w:rsidR="0035411F" w:rsidRPr="001C0518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{MSGID</w:t>
            </w:r>
            <w:r w:rsidR="008C052C">
              <w:rPr>
                <w:rFonts w:ascii="Consolas" w:hAnsi="Consolas" w:cs="Consolas"/>
              </w:rPr>
              <w:t>}</w:t>
            </w:r>
            <w:r>
              <w:rPr>
                <w:rFonts w:ascii="Consolas" w:hAnsi="Consolas" w:cs="Consolas"/>
              </w:rPr>
              <w:t xml:space="preserve">, </w:t>
            </w:r>
            <w:r w:rsidR="008C052C">
              <w:rPr>
                <w:rFonts w:ascii="Consolas" w:hAnsi="Consolas" w:cs="Consolas"/>
              </w:rPr>
              <w:t>{</w:t>
            </w:r>
            <w:r>
              <w:rPr>
                <w:rFonts w:ascii="Consolas" w:hAnsi="Consolas" w:cs="Consolas"/>
              </w:rPr>
              <w:t>MSGNAME}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 wysyła wszystkie szablony wiadomosci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9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MSGGETON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MSGGETONE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6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pobiera wybraną wiadomość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0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MSGGETON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6</w:t>
            </w:r>
          </w:p>
        </w:tc>
        <w:tc>
          <w:tcPr>
            <w:tcW w:w="3618" w:type="dxa"/>
          </w:tcPr>
          <w:p w:rsidR="0035411F" w:rsidRPr="001C0518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ID, MSGTMPLT, MSGNAME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73D55" w:rsidRDefault="0035411F" w:rsidP="00F64BB0">
            <w:pPr>
              <w:rPr>
                <w:rFonts w:ascii="Consolas" w:hAnsi="Consolas" w:cs="Consolas"/>
                <w:b/>
              </w:rPr>
            </w:pPr>
          </w:p>
        </w:tc>
        <w:tc>
          <w:tcPr>
            <w:tcW w:w="9674" w:type="dxa"/>
            <w:gridSpan w:val="10"/>
          </w:tcPr>
          <w:p w:rsidR="0035411F" w:rsidRPr="00471F3D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 wysyła jedną wiadomość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1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CREAT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GETONE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7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</w:t>
            </w:r>
            <w:r>
              <w:rPr>
                <w:rFonts w:ascii="Consolas" w:hAnsi="Consolas" w:cs="Consolas"/>
              </w:rPr>
              <w:t>NAME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tworzy grupę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2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DELET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8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GRP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usuwa grupę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3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GETON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GR</w:t>
            </w:r>
            <w:r w:rsidRPr="0005729A">
              <w:rPr>
                <w:rFonts w:ascii="Consolas" w:hAnsi="Consolas" w:cs="Consolas"/>
              </w:rPr>
              <w:t>PGETONE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9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GRP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pobiera jedną grupę</w:t>
            </w:r>
          </w:p>
        </w:tc>
      </w:tr>
      <w:tr w:rsidR="0035411F" w:rsidRPr="00073D55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lastRenderedPageBreak/>
              <w:t>9.1.14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GETON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9</w:t>
            </w:r>
          </w:p>
        </w:tc>
        <w:tc>
          <w:tcPr>
            <w:tcW w:w="3618" w:type="dxa"/>
          </w:tcPr>
          <w:p w:rsidR="0035411F" w:rsidRPr="001C0518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GRPID, GRPNAME, {ADDRID</w:t>
            </w:r>
            <w:r w:rsidR="008C052C">
              <w:rPr>
                <w:rFonts w:ascii="Consolas" w:hAnsi="Consolas" w:cs="Consolas"/>
                <w:lang w:val="en-US"/>
              </w:rPr>
              <w:t>}</w:t>
            </w:r>
            <w:r>
              <w:rPr>
                <w:rFonts w:ascii="Consolas" w:hAnsi="Consolas" w:cs="Consolas"/>
                <w:lang w:val="en-US"/>
              </w:rPr>
              <w:t xml:space="preserve">, </w:t>
            </w:r>
            <w:r w:rsidR="008C052C">
              <w:rPr>
                <w:rFonts w:ascii="Consolas" w:hAnsi="Consolas" w:cs="Consolas"/>
                <w:lang w:val="en-US"/>
              </w:rPr>
              <w:t>{</w:t>
            </w:r>
            <w:r>
              <w:rPr>
                <w:rFonts w:ascii="Consolas" w:hAnsi="Consolas" w:cs="Consolas"/>
                <w:lang w:val="en-US"/>
              </w:rPr>
              <w:t>ADDRVAL}</w:t>
            </w:r>
          </w:p>
        </w:tc>
      </w:tr>
      <w:tr w:rsidR="0035411F" w:rsidRPr="00073D55" w:rsidTr="00D000F2">
        <w:tc>
          <w:tcPr>
            <w:tcW w:w="1008" w:type="dxa"/>
            <w:vMerge/>
          </w:tcPr>
          <w:p w:rsidR="0035411F" w:rsidRPr="00073D55" w:rsidRDefault="0035411F" w:rsidP="00F64BB0">
            <w:pPr>
              <w:rPr>
                <w:rFonts w:ascii="Consolas" w:hAnsi="Consolas" w:cs="Consolas"/>
                <w:b/>
                <w:lang w:val="en-US"/>
              </w:rPr>
            </w:pPr>
          </w:p>
        </w:tc>
        <w:tc>
          <w:tcPr>
            <w:tcW w:w="9674" w:type="dxa"/>
            <w:gridSpan w:val="10"/>
          </w:tcPr>
          <w:p w:rsidR="0035411F" w:rsidRPr="00471F3D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Serwer wysyła jedną grupę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5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GETALL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GR</w:t>
            </w:r>
            <w:r w:rsidRPr="0005729A">
              <w:rPr>
                <w:rFonts w:ascii="Consolas" w:hAnsi="Consolas" w:cs="Consolas"/>
              </w:rPr>
              <w:t>PGETALL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A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pobiera wszystkie grupy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6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GETALL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A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{GRPID</w:t>
            </w:r>
            <w:r w:rsidR="008C052C">
              <w:rPr>
                <w:rFonts w:ascii="Consolas" w:hAnsi="Consolas" w:cs="Consolas"/>
              </w:rPr>
              <w:t>}</w:t>
            </w:r>
            <w:r>
              <w:rPr>
                <w:rFonts w:ascii="Consolas" w:hAnsi="Consolas" w:cs="Consolas"/>
              </w:rPr>
              <w:t xml:space="preserve">, </w:t>
            </w:r>
            <w:r w:rsidR="008C052C">
              <w:rPr>
                <w:rFonts w:ascii="Consolas" w:hAnsi="Consolas" w:cs="Consolas"/>
              </w:rPr>
              <w:t>{</w:t>
            </w:r>
            <w:r>
              <w:rPr>
                <w:rFonts w:ascii="Consolas" w:hAnsi="Consolas" w:cs="Consolas"/>
              </w:rPr>
              <w:t>GRPNAME}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Serwer wysyła wszystkie grupy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7</w:t>
            </w:r>
          </w:p>
        </w:tc>
        <w:tc>
          <w:tcPr>
            <w:tcW w:w="1932" w:type="dxa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GRPADRADD</w:t>
            </w:r>
          </w:p>
        </w:tc>
        <w:tc>
          <w:tcPr>
            <w:tcW w:w="1069" w:type="dxa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Klient</w:t>
            </w:r>
          </w:p>
        </w:tc>
        <w:tc>
          <w:tcPr>
            <w:tcW w:w="1734" w:type="dxa"/>
            <w:gridSpan w:val="4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0x0B</w:t>
            </w:r>
          </w:p>
        </w:tc>
        <w:tc>
          <w:tcPr>
            <w:tcW w:w="3618" w:type="dxa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 xml:space="preserve">GRPID, </w:t>
            </w:r>
            <w:r w:rsidR="00545E2E" w:rsidRPr="00BB2A30">
              <w:rPr>
                <w:rFonts w:ascii="Consolas" w:hAnsi="Consolas" w:cs="Consolas"/>
                <w:color w:val="000000" w:themeColor="text1"/>
              </w:rPr>
              <w:t>ADDR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Klient dodaje adres do grupy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8</w:t>
            </w:r>
          </w:p>
        </w:tc>
        <w:tc>
          <w:tcPr>
            <w:tcW w:w="1932" w:type="dxa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GRPADRRMV</w:t>
            </w:r>
          </w:p>
        </w:tc>
        <w:tc>
          <w:tcPr>
            <w:tcW w:w="1069" w:type="dxa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Klient</w:t>
            </w:r>
          </w:p>
        </w:tc>
        <w:tc>
          <w:tcPr>
            <w:tcW w:w="1734" w:type="dxa"/>
            <w:gridSpan w:val="4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0x0C</w:t>
            </w:r>
          </w:p>
        </w:tc>
        <w:tc>
          <w:tcPr>
            <w:tcW w:w="3618" w:type="dxa"/>
          </w:tcPr>
          <w:p w:rsidR="0035411F" w:rsidRPr="00BB2A30" w:rsidRDefault="00545E2E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 xml:space="preserve">GRPID, </w:t>
            </w:r>
            <w:r w:rsidR="0035411F" w:rsidRPr="00BB2A30">
              <w:rPr>
                <w:rFonts w:ascii="Consolas" w:hAnsi="Consolas" w:cs="Consolas"/>
                <w:color w:val="000000" w:themeColor="text1"/>
              </w:rPr>
              <w:t>ADDR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usuwa adres z grupy</w:t>
            </w:r>
          </w:p>
        </w:tc>
      </w:tr>
      <w:tr w:rsidR="0035411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9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END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D</w:t>
            </w:r>
          </w:p>
        </w:tc>
        <w:tc>
          <w:tcPr>
            <w:tcW w:w="3618" w:type="dxa"/>
          </w:tcPr>
          <w:p w:rsidR="0035411F" w:rsidRPr="00073D55" w:rsidRDefault="005B3ED7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GRPID, MSGID</w:t>
            </w:r>
          </w:p>
        </w:tc>
      </w:tr>
      <w:tr w:rsidR="0035411F" w:rsidRPr="00073D55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073D55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Klient wysyła wiadomość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0</w:t>
            </w:r>
          </w:p>
        </w:tc>
        <w:tc>
          <w:tcPr>
            <w:tcW w:w="1932" w:type="dxa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PSSWCHG</w:t>
            </w:r>
          </w:p>
        </w:tc>
        <w:tc>
          <w:tcPr>
            <w:tcW w:w="1069" w:type="dxa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Klient</w:t>
            </w:r>
          </w:p>
        </w:tc>
        <w:tc>
          <w:tcPr>
            <w:tcW w:w="1734" w:type="dxa"/>
            <w:gridSpan w:val="4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0x0E</w:t>
            </w:r>
          </w:p>
        </w:tc>
        <w:tc>
          <w:tcPr>
            <w:tcW w:w="3618" w:type="dxa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PASSWHASH, NEWPASSWHASH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902910" w:rsidRDefault="0035411F" w:rsidP="00F64BB0">
            <w:pPr>
              <w:rPr>
                <w:rFonts w:ascii="Consolas" w:hAnsi="Consolas" w:cs="Consolas"/>
              </w:rPr>
            </w:pPr>
            <w:r w:rsidRPr="00902910">
              <w:rPr>
                <w:rFonts w:ascii="Consolas" w:hAnsi="Consolas" w:cs="Consolas"/>
              </w:rPr>
              <w:t>Klient wysyła skróty starego i nowego hasła w celu jego zmiany</w:t>
            </w:r>
          </w:p>
        </w:tc>
      </w:tr>
      <w:tr w:rsidR="0035411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1</w:t>
            </w:r>
          </w:p>
        </w:tc>
        <w:tc>
          <w:tcPr>
            <w:tcW w:w="1932" w:type="dxa"/>
          </w:tcPr>
          <w:p w:rsidR="0035411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UNAUTH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</w:t>
            </w:r>
            <w:r>
              <w:rPr>
                <w:rFonts w:ascii="Consolas" w:hAnsi="Consolas" w:cs="Consolas"/>
              </w:rPr>
              <w:t>F</w:t>
            </w:r>
          </w:p>
        </w:tc>
        <w:tc>
          <w:tcPr>
            <w:tcW w:w="3618" w:type="dxa"/>
          </w:tcPr>
          <w:p w:rsidR="0035411F" w:rsidRPr="00073D55" w:rsidRDefault="008E504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-</w:t>
            </w:r>
          </w:p>
        </w:tc>
      </w:tr>
      <w:tr w:rsidR="0035411F" w:rsidRPr="00073D55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902910" w:rsidRDefault="0035411F" w:rsidP="008E504F">
            <w:pPr>
              <w:rPr>
                <w:rFonts w:ascii="Consolas" w:hAnsi="Consolas" w:cs="Consolas"/>
              </w:rPr>
            </w:pPr>
            <w:r w:rsidRPr="00902910">
              <w:rPr>
                <w:rFonts w:ascii="Consolas" w:hAnsi="Consolas" w:cs="Consolas"/>
              </w:rPr>
              <w:t>Serwer wysyła informa</w:t>
            </w:r>
            <w:r w:rsidR="008E504F">
              <w:rPr>
                <w:rFonts w:ascii="Consolas" w:hAnsi="Consolas" w:cs="Consolas"/>
              </w:rPr>
              <w:t>cję o odmowie wykonania żądania – klient nie jest zautoryzowany.</w:t>
            </w:r>
          </w:p>
        </w:tc>
      </w:tr>
      <w:tr w:rsidR="008E504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2</w:t>
            </w:r>
          </w:p>
        </w:tc>
        <w:tc>
          <w:tcPr>
            <w:tcW w:w="1932" w:type="dxa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BUSY</w:t>
            </w:r>
          </w:p>
        </w:tc>
        <w:tc>
          <w:tcPr>
            <w:tcW w:w="1069" w:type="dxa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0</w:t>
            </w:r>
          </w:p>
        </w:tc>
        <w:tc>
          <w:tcPr>
            <w:tcW w:w="3618" w:type="dxa"/>
          </w:tcPr>
          <w:p w:rsidR="008E504F" w:rsidRPr="00073D55" w:rsidRDefault="008E504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-</w:t>
            </w:r>
          </w:p>
        </w:tc>
      </w:tr>
      <w:tr w:rsidR="00890557" w:rsidRPr="00902910" w:rsidTr="00890557">
        <w:trPr>
          <w:trHeight w:val="572"/>
        </w:trPr>
        <w:tc>
          <w:tcPr>
            <w:tcW w:w="1008" w:type="dxa"/>
            <w:vMerge/>
          </w:tcPr>
          <w:p w:rsidR="00890557" w:rsidRPr="0005729A" w:rsidRDefault="00890557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 w:rsidRPr="00902910">
              <w:rPr>
                <w:rFonts w:ascii="Consolas" w:hAnsi="Consolas" w:cs="Consolas"/>
              </w:rPr>
              <w:t xml:space="preserve">Serwer wysyła informację o odmowie </w:t>
            </w:r>
            <w:r>
              <w:rPr>
                <w:rFonts w:ascii="Consolas" w:hAnsi="Consolas" w:cs="Consolas"/>
              </w:rPr>
              <w:t>połączenia – za dużo podłączonych użytkowników.</w:t>
            </w:r>
          </w:p>
        </w:tc>
      </w:tr>
      <w:tr w:rsidR="00890557" w:rsidRPr="00902910" w:rsidTr="00890557">
        <w:trPr>
          <w:trHeight w:val="288"/>
        </w:trPr>
        <w:tc>
          <w:tcPr>
            <w:tcW w:w="1008" w:type="dxa"/>
            <w:vMerge w:val="restart"/>
          </w:tcPr>
          <w:p w:rsidR="00890557" w:rsidRPr="0005729A" w:rsidRDefault="00890557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3</w:t>
            </w:r>
          </w:p>
        </w:tc>
        <w:tc>
          <w:tcPr>
            <w:tcW w:w="1932" w:type="dxa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LOGIN</w:t>
            </w:r>
          </w:p>
        </w:tc>
        <w:tc>
          <w:tcPr>
            <w:tcW w:w="1166" w:type="dxa"/>
            <w:gridSpan w:val="2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ver</w:t>
            </w:r>
          </w:p>
        </w:tc>
        <w:tc>
          <w:tcPr>
            <w:tcW w:w="1637" w:type="dxa"/>
            <w:gridSpan w:val="3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0x11</w:t>
            </w:r>
          </w:p>
        </w:tc>
        <w:tc>
          <w:tcPr>
            <w:tcW w:w="3618" w:type="dxa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</w:tr>
      <w:tr w:rsidR="00890557" w:rsidRPr="00902910" w:rsidTr="00890557">
        <w:trPr>
          <w:trHeight w:val="288"/>
        </w:trPr>
        <w:tc>
          <w:tcPr>
            <w:tcW w:w="1008" w:type="dxa"/>
            <w:vMerge/>
          </w:tcPr>
          <w:p w:rsidR="00890557" w:rsidRDefault="00890557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Błąd przy próbie logowanie – zły login lub hasło</w:t>
            </w:r>
            <w:r w:rsidR="00C0522A">
              <w:rPr>
                <w:rFonts w:ascii="Consolas" w:hAnsi="Consolas" w:cs="Consolas"/>
              </w:rPr>
              <w:t>. Wysyłany także w przypadku błędnych danych przy próbie zmiany hasła</w:t>
            </w:r>
            <w:r w:rsidR="00F55D74">
              <w:rPr>
                <w:rFonts w:ascii="Consolas" w:hAnsi="Consolas" w:cs="Consolas"/>
              </w:rPr>
              <w:t xml:space="preserve"> lub błędzie przy pobieraniu danych z bazy danych przy logowaniu (np. nie ma takiego klienta)</w:t>
            </w:r>
          </w:p>
        </w:tc>
      </w:tr>
      <w:tr w:rsidR="008E504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8E504F" w:rsidRPr="0005729A" w:rsidRDefault="008E504F" w:rsidP="00692D6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</w:t>
            </w:r>
            <w:r w:rsidR="00692D6B">
              <w:rPr>
                <w:rFonts w:ascii="Consolas" w:hAnsi="Consolas" w:cs="Consolas"/>
              </w:rPr>
              <w:t>4</w:t>
            </w:r>
          </w:p>
        </w:tc>
        <w:tc>
          <w:tcPr>
            <w:tcW w:w="1932" w:type="dxa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BADREQ</w:t>
            </w:r>
          </w:p>
        </w:tc>
        <w:tc>
          <w:tcPr>
            <w:tcW w:w="1069" w:type="dxa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2</w:t>
            </w:r>
          </w:p>
        </w:tc>
        <w:tc>
          <w:tcPr>
            <w:tcW w:w="3618" w:type="dxa"/>
          </w:tcPr>
          <w:p w:rsidR="008E504F" w:rsidRPr="00073D55" w:rsidRDefault="008E504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-</w:t>
            </w:r>
          </w:p>
        </w:tc>
      </w:tr>
      <w:tr w:rsidR="008E504F" w:rsidRPr="00902910" w:rsidTr="00D000F2">
        <w:tc>
          <w:tcPr>
            <w:tcW w:w="1008" w:type="dxa"/>
            <w:vMerge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8E504F" w:rsidRPr="00902910" w:rsidRDefault="008E504F" w:rsidP="008E504F">
            <w:pPr>
              <w:rPr>
                <w:rFonts w:ascii="Consolas" w:hAnsi="Consolas" w:cs="Consolas"/>
              </w:rPr>
            </w:pPr>
            <w:r w:rsidRPr="00902910">
              <w:rPr>
                <w:rFonts w:ascii="Consolas" w:hAnsi="Consolas" w:cs="Consolas"/>
              </w:rPr>
              <w:t xml:space="preserve">Serwer wysyła informację o odmowie </w:t>
            </w:r>
            <w:r>
              <w:rPr>
                <w:rFonts w:ascii="Consolas" w:hAnsi="Consolas" w:cs="Consolas"/>
              </w:rPr>
              <w:t>– w protokole nie ma żądania o podanym numerze</w:t>
            </w:r>
          </w:p>
        </w:tc>
      </w:tr>
      <w:tr w:rsidR="008E504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8E504F" w:rsidRPr="0005729A" w:rsidRDefault="008E504F" w:rsidP="00692D6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</w:t>
            </w:r>
            <w:r w:rsidR="00692D6B">
              <w:rPr>
                <w:rFonts w:ascii="Consolas" w:hAnsi="Consolas" w:cs="Consolas"/>
              </w:rPr>
              <w:t>5</w:t>
            </w:r>
          </w:p>
        </w:tc>
        <w:tc>
          <w:tcPr>
            <w:tcW w:w="1932" w:type="dxa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BADCONTENT</w:t>
            </w:r>
          </w:p>
        </w:tc>
        <w:tc>
          <w:tcPr>
            <w:tcW w:w="1069" w:type="dxa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3</w:t>
            </w:r>
          </w:p>
        </w:tc>
        <w:tc>
          <w:tcPr>
            <w:tcW w:w="3618" w:type="dxa"/>
          </w:tcPr>
          <w:p w:rsidR="008E504F" w:rsidRPr="00073D55" w:rsidRDefault="008E504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-</w:t>
            </w:r>
          </w:p>
        </w:tc>
      </w:tr>
      <w:tr w:rsidR="008E504F" w:rsidRPr="00902910" w:rsidTr="00D000F2">
        <w:tc>
          <w:tcPr>
            <w:tcW w:w="1008" w:type="dxa"/>
            <w:vMerge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8E504F" w:rsidRPr="00902910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 wysyła informację o odmowie - niewłaściwy format przesłanych danych</w:t>
            </w:r>
          </w:p>
        </w:tc>
      </w:tr>
      <w:tr w:rsidR="008E504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8E504F" w:rsidRPr="0005729A" w:rsidRDefault="008E504F" w:rsidP="00692D6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</w:t>
            </w:r>
            <w:r w:rsidR="00692D6B">
              <w:rPr>
                <w:rFonts w:ascii="Consolas" w:hAnsi="Consolas" w:cs="Consolas"/>
              </w:rPr>
              <w:t>6</w:t>
            </w:r>
          </w:p>
        </w:tc>
        <w:tc>
          <w:tcPr>
            <w:tcW w:w="1932" w:type="dxa"/>
          </w:tcPr>
          <w:p w:rsidR="008E504F" w:rsidRPr="0005729A" w:rsidRDefault="008E504F" w:rsidP="00692D6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</w:t>
            </w:r>
            <w:r w:rsidR="00692D6B">
              <w:rPr>
                <w:rFonts w:ascii="Consolas" w:hAnsi="Consolas" w:cs="Consolas"/>
              </w:rPr>
              <w:t>GROUP</w:t>
            </w:r>
          </w:p>
        </w:tc>
        <w:tc>
          <w:tcPr>
            <w:tcW w:w="1166" w:type="dxa"/>
            <w:gridSpan w:val="2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893" w:type="dxa"/>
            <w:gridSpan w:val="2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744" w:type="dxa"/>
          </w:tcPr>
          <w:p w:rsidR="008E504F" w:rsidRPr="0005729A" w:rsidRDefault="008E504F" w:rsidP="00692D6B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</w:t>
            </w:r>
            <w:r w:rsidR="00692D6B">
              <w:rPr>
                <w:rFonts w:ascii="Consolas" w:hAnsi="Consolas" w:cs="Consolas"/>
              </w:rPr>
              <w:t>4</w:t>
            </w:r>
          </w:p>
        </w:tc>
        <w:tc>
          <w:tcPr>
            <w:tcW w:w="4939" w:type="dxa"/>
            <w:gridSpan w:val="4"/>
          </w:tcPr>
          <w:p w:rsidR="008E504F" w:rsidRPr="00073D55" w:rsidRDefault="008E504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-</w:t>
            </w:r>
          </w:p>
        </w:tc>
      </w:tr>
      <w:tr w:rsidR="008E504F" w:rsidRPr="00902910" w:rsidTr="00D000F2">
        <w:tc>
          <w:tcPr>
            <w:tcW w:w="1008" w:type="dxa"/>
            <w:vMerge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8E504F" w:rsidRPr="00902910" w:rsidRDefault="008E504F" w:rsidP="001D53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Błąd </w:t>
            </w:r>
            <w:r w:rsidR="00692D6B">
              <w:rPr>
                <w:rFonts w:ascii="Consolas" w:hAnsi="Consolas" w:cs="Consolas"/>
              </w:rPr>
              <w:t xml:space="preserve">– nie ma grupy o </w:t>
            </w:r>
            <w:r w:rsidR="001D534F">
              <w:rPr>
                <w:rFonts w:ascii="Consolas" w:hAnsi="Consolas" w:cs="Consolas"/>
              </w:rPr>
              <w:t>zadanym id</w:t>
            </w:r>
            <w:r w:rsidR="00F55D74">
              <w:rPr>
                <w:rFonts w:ascii="Consolas" w:hAnsi="Consolas" w:cs="Consolas"/>
              </w:rPr>
              <w:t>. Wysyłany także w przypadku błędu przy dodawaniu lub usuwaniu grupy, pobieraniu jednej lub wszystkich grup z serwera</w:t>
            </w:r>
          </w:p>
        </w:tc>
      </w:tr>
      <w:tr w:rsidR="00692D6B" w:rsidRPr="00073D55" w:rsidTr="00890557">
        <w:trPr>
          <w:trHeight w:val="83"/>
        </w:trPr>
        <w:tc>
          <w:tcPr>
            <w:tcW w:w="1008" w:type="dxa"/>
            <w:vMerge w:val="restart"/>
          </w:tcPr>
          <w:p w:rsidR="00692D6B" w:rsidRPr="0005729A" w:rsidRDefault="00692D6B" w:rsidP="00692D6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7</w:t>
            </w:r>
          </w:p>
        </w:tc>
        <w:tc>
          <w:tcPr>
            <w:tcW w:w="1932" w:type="dxa"/>
          </w:tcPr>
          <w:p w:rsidR="00692D6B" w:rsidRPr="0005729A" w:rsidRDefault="00B02F49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MSG</w:t>
            </w:r>
          </w:p>
        </w:tc>
        <w:tc>
          <w:tcPr>
            <w:tcW w:w="1166" w:type="dxa"/>
            <w:gridSpan w:val="2"/>
          </w:tcPr>
          <w:p w:rsidR="00692D6B" w:rsidRPr="0005729A" w:rsidRDefault="00692D6B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893" w:type="dxa"/>
            <w:gridSpan w:val="2"/>
          </w:tcPr>
          <w:p w:rsidR="00692D6B" w:rsidRPr="0005729A" w:rsidRDefault="00692D6B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744" w:type="dxa"/>
          </w:tcPr>
          <w:p w:rsidR="00692D6B" w:rsidRPr="0005729A" w:rsidRDefault="00692D6B" w:rsidP="00692D6B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5</w:t>
            </w:r>
          </w:p>
        </w:tc>
        <w:tc>
          <w:tcPr>
            <w:tcW w:w="4939" w:type="dxa"/>
            <w:gridSpan w:val="4"/>
          </w:tcPr>
          <w:p w:rsidR="00692D6B" w:rsidRPr="00F55D74" w:rsidRDefault="00692D6B" w:rsidP="00F64BB0">
            <w:pPr>
              <w:rPr>
                <w:rFonts w:ascii="Consolas" w:hAnsi="Consolas" w:cs="Consolas"/>
              </w:rPr>
            </w:pPr>
            <w:r w:rsidRPr="00F55D74">
              <w:rPr>
                <w:rFonts w:ascii="Consolas" w:hAnsi="Consolas" w:cs="Consolas"/>
              </w:rPr>
              <w:t>-</w:t>
            </w:r>
          </w:p>
        </w:tc>
      </w:tr>
      <w:tr w:rsidR="00692D6B" w:rsidRPr="00902910" w:rsidTr="00D000F2">
        <w:tc>
          <w:tcPr>
            <w:tcW w:w="1008" w:type="dxa"/>
            <w:vMerge/>
          </w:tcPr>
          <w:p w:rsidR="00692D6B" w:rsidRPr="0005729A" w:rsidRDefault="00692D6B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692D6B" w:rsidRPr="00902910" w:rsidRDefault="00692D6B" w:rsidP="001D53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Błąd – nie ma szablonu o </w:t>
            </w:r>
            <w:r w:rsidR="001D534F">
              <w:rPr>
                <w:rFonts w:ascii="Consolas" w:hAnsi="Consolas" w:cs="Consolas"/>
              </w:rPr>
              <w:t>zadanym id</w:t>
            </w:r>
            <w:r w:rsidR="00021F26">
              <w:rPr>
                <w:rFonts w:ascii="Consolas" w:hAnsi="Consolas" w:cs="Consolas"/>
              </w:rPr>
              <w:t>. Wysyłany także w przypadku błędu przy tworzeniu wiadomości, modyfikacji szablonu wiadomości,</w:t>
            </w:r>
            <w:r w:rsidR="00F55D74">
              <w:rPr>
                <w:rFonts w:ascii="Consolas" w:hAnsi="Consolas" w:cs="Consolas"/>
              </w:rPr>
              <w:t xml:space="preserve"> usuwaniu wiadomości,</w:t>
            </w:r>
            <w:r w:rsidR="00021F26">
              <w:rPr>
                <w:rFonts w:ascii="Consolas" w:hAnsi="Consolas" w:cs="Consolas"/>
              </w:rPr>
              <w:t xml:space="preserve"> pobieraniu jednej lub wszystkich wiadomości z serwera</w:t>
            </w:r>
          </w:p>
        </w:tc>
      </w:tr>
      <w:tr w:rsidR="00CD2F2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8</w:t>
            </w:r>
          </w:p>
        </w:tc>
        <w:tc>
          <w:tcPr>
            <w:tcW w:w="1932" w:type="dxa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SERVUNAV</w:t>
            </w:r>
          </w:p>
        </w:tc>
        <w:tc>
          <w:tcPr>
            <w:tcW w:w="1069" w:type="dxa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6</w:t>
            </w:r>
          </w:p>
        </w:tc>
        <w:tc>
          <w:tcPr>
            <w:tcW w:w="3618" w:type="dxa"/>
          </w:tcPr>
          <w:p w:rsidR="00CD2F2F" w:rsidRPr="00021F26" w:rsidRDefault="00CD2F2F" w:rsidP="00CD2F2F">
            <w:pPr>
              <w:rPr>
                <w:rFonts w:ascii="Consolas" w:hAnsi="Consolas" w:cs="Consolas"/>
              </w:rPr>
            </w:pPr>
            <w:r w:rsidRPr="00021F26">
              <w:rPr>
                <w:rFonts w:ascii="Consolas" w:hAnsi="Consolas" w:cs="Consolas"/>
              </w:rPr>
              <w:t>-</w:t>
            </w:r>
          </w:p>
        </w:tc>
      </w:tr>
      <w:tr w:rsidR="00CD2F2F" w:rsidRPr="00902910" w:rsidTr="00D000F2">
        <w:tc>
          <w:tcPr>
            <w:tcW w:w="1008" w:type="dxa"/>
            <w:vMerge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CD2F2F" w:rsidRPr="00902910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Błąd – serwer niedostępny (np. w wypadku awarii bazy danych)</w:t>
            </w:r>
            <w:r w:rsidR="00021F26">
              <w:rPr>
                <w:rFonts w:ascii="Consolas" w:hAnsi="Consolas" w:cs="Consolas"/>
              </w:rPr>
              <w:t xml:space="preserve">. Wysyłany na przykład w wypadku błędu pobierania danych klienta z bazy danych przy zmianie hasła, błędu zmiany hasła na poziomie bazy danych, </w:t>
            </w:r>
          </w:p>
        </w:tc>
      </w:tr>
      <w:tr w:rsidR="00CD2F2F" w:rsidRPr="00902910" w:rsidTr="00890557">
        <w:tc>
          <w:tcPr>
            <w:tcW w:w="1008" w:type="dxa"/>
            <w:vMerge w:val="restart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9</w:t>
            </w:r>
          </w:p>
        </w:tc>
        <w:tc>
          <w:tcPr>
            <w:tcW w:w="1932" w:type="dxa"/>
          </w:tcPr>
          <w:p w:rsidR="00CD2F2F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D</w:t>
            </w:r>
            <w:r w:rsidR="004D5CCE">
              <w:rPr>
                <w:rFonts w:ascii="Consolas" w:hAnsi="Consolas" w:cs="Consolas"/>
              </w:rPr>
              <w:t>D</w:t>
            </w:r>
            <w:r>
              <w:rPr>
                <w:rFonts w:ascii="Consolas" w:hAnsi="Consolas" w:cs="Consolas"/>
              </w:rPr>
              <w:t>RGETONE</w:t>
            </w:r>
          </w:p>
        </w:tc>
        <w:tc>
          <w:tcPr>
            <w:tcW w:w="1069" w:type="dxa"/>
          </w:tcPr>
          <w:p w:rsidR="00CD2F2F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CD2F2F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744" w:type="dxa"/>
            <w:gridSpan w:val="2"/>
          </w:tcPr>
          <w:p w:rsidR="00CD2F2F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0x17</w:t>
            </w:r>
          </w:p>
        </w:tc>
        <w:tc>
          <w:tcPr>
            <w:tcW w:w="4195" w:type="dxa"/>
            <w:gridSpan w:val="2"/>
          </w:tcPr>
          <w:p w:rsidR="00CD2F2F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DDRID</w:t>
            </w:r>
          </w:p>
        </w:tc>
      </w:tr>
      <w:tr w:rsidR="00CD2F2F" w:rsidRPr="00902910" w:rsidTr="00D000F2">
        <w:tc>
          <w:tcPr>
            <w:tcW w:w="1008" w:type="dxa"/>
            <w:vMerge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CD2F2F" w:rsidRDefault="00CD2F2F" w:rsidP="004D5CCE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erwer zwraca id adresu dodanego do </w:t>
            </w:r>
            <w:r w:rsidR="004D5CCE">
              <w:rPr>
                <w:rFonts w:ascii="Consolas" w:hAnsi="Consolas" w:cs="Consolas"/>
              </w:rPr>
              <w:t>listy adresów.</w:t>
            </w:r>
          </w:p>
        </w:tc>
      </w:tr>
      <w:tr w:rsidR="00907F28" w:rsidRPr="00902910" w:rsidTr="00890557">
        <w:tc>
          <w:tcPr>
            <w:tcW w:w="1008" w:type="dxa"/>
            <w:vMerge w:val="restart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9.1.30</w:t>
            </w:r>
          </w:p>
        </w:tc>
        <w:tc>
          <w:tcPr>
            <w:tcW w:w="1932" w:type="dxa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ADD</w:t>
            </w:r>
          </w:p>
        </w:tc>
        <w:tc>
          <w:tcPr>
            <w:tcW w:w="1069" w:type="dxa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</w:t>
            </w:r>
          </w:p>
        </w:tc>
        <w:tc>
          <w:tcPr>
            <w:tcW w:w="1734" w:type="dxa"/>
            <w:gridSpan w:val="4"/>
          </w:tcPr>
          <w:p w:rsidR="00907F28" w:rsidRPr="005B3ED7" w:rsidRDefault="004D5CCE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GETONE</w:t>
            </w:r>
          </w:p>
        </w:tc>
        <w:tc>
          <w:tcPr>
            <w:tcW w:w="744" w:type="dxa"/>
            <w:gridSpan w:val="2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0x18</w:t>
            </w:r>
          </w:p>
        </w:tc>
        <w:tc>
          <w:tcPr>
            <w:tcW w:w="4195" w:type="dxa"/>
            <w:gridSpan w:val="2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VAL</w:t>
            </w:r>
            <w:r w:rsidR="00D000F2" w:rsidRPr="005B3ED7">
              <w:rPr>
                <w:rFonts w:ascii="Consolas" w:hAnsi="Consolas" w:cs="Consolas"/>
                <w:color w:val="000000" w:themeColor="text1"/>
              </w:rPr>
              <w:t>, ADDRNAME</w:t>
            </w:r>
          </w:p>
        </w:tc>
      </w:tr>
      <w:tr w:rsidR="00907F28" w:rsidRPr="00902910" w:rsidTr="00D000F2">
        <w:tc>
          <w:tcPr>
            <w:tcW w:w="1008" w:type="dxa"/>
            <w:vMerge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9674" w:type="dxa"/>
            <w:gridSpan w:val="10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 dodaje adres do listy zdefiniowanych adresów.</w:t>
            </w:r>
          </w:p>
        </w:tc>
      </w:tr>
      <w:tr w:rsidR="00907F28" w:rsidRPr="00902910" w:rsidTr="00890557">
        <w:tc>
          <w:tcPr>
            <w:tcW w:w="1008" w:type="dxa"/>
            <w:vMerge w:val="restart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9.1.31</w:t>
            </w:r>
          </w:p>
        </w:tc>
        <w:tc>
          <w:tcPr>
            <w:tcW w:w="1932" w:type="dxa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RMV</w:t>
            </w:r>
          </w:p>
        </w:tc>
        <w:tc>
          <w:tcPr>
            <w:tcW w:w="1069" w:type="dxa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</w:t>
            </w:r>
          </w:p>
        </w:tc>
        <w:tc>
          <w:tcPr>
            <w:tcW w:w="1734" w:type="dxa"/>
            <w:gridSpan w:val="4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CK</w:t>
            </w:r>
          </w:p>
        </w:tc>
        <w:tc>
          <w:tcPr>
            <w:tcW w:w="744" w:type="dxa"/>
            <w:gridSpan w:val="2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0x19</w:t>
            </w:r>
          </w:p>
        </w:tc>
        <w:tc>
          <w:tcPr>
            <w:tcW w:w="4195" w:type="dxa"/>
            <w:gridSpan w:val="2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ID</w:t>
            </w:r>
          </w:p>
        </w:tc>
      </w:tr>
      <w:tr w:rsidR="00907F28" w:rsidRPr="00902910" w:rsidTr="00D000F2">
        <w:tc>
          <w:tcPr>
            <w:tcW w:w="1008" w:type="dxa"/>
            <w:vMerge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9674" w:type="dxa"/>
            <w:gridSpan w:val="10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 usuwa adres z listy zdefiniowanych adresów</w:t>
            </w:r>
          </w:p>
        </w:tc>
      </w:tr>
      <w:tr w:rsidR="003546E4" w:rsidRPr="00902910" w:rsidTr="00890557">
        <w:tc>
          <w:tcPr>
            <w:tcW w:w="1008" w:type="dxa"/>
            <w:vMerge w:val="restart"/>
          </w:tcPr>
          <w:p w:rsidR="003546E4" w:rsidRPr="005B3ED7" w:rsidRDefault="00064B4E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9.1.32</w:t>
            </w:r>
          </w:p>
        </w:tc>
        <w:tc>
          <w:tcPr>
            <w:tcW w:w="1932" w:type="dxa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GETALL</w:t>
            </w:r>
          </w:p>
        </w:tc>
        <w:tc>
          <w:tcPr>
            <w:tcW w:w="1069" w:type="dxa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</w:t>
            </w:r>
          </w:p>
        </w:tc>
        <w:tc>
          <w:tcPr>
            <w:tcW w:w="1734" w:type="dxa"/>
            <w:gridSpan w:val="4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GETALL</w:t>
            </w:r>
          </w:p>
        </w:tc>
        <w:tc>
          <w:tcPr>
            <w:tcW w:w="744" w:type="dxa"/>
            <w:gridSpan w:val="2"/>
          </w:tcPr>
          <w:p w:rsidR="003546E4" w:rsidRPr="005B3ED7" w:rsidRDefault="00064B4E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0x1A</w:t>
            </w:r>
          </w:p>
        </w:tc>
        <w:tc>
          <w:tcPr>
            <w:tcW w:w="4195" w:type="dxa"/>
            <w:gridSpan w:val="2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-</w:t>
            </w:r>
          </w:p>
        </w:tc>
      </w:tr>
      <w:tr w:rsidR="003546E4" w:rsidRPr="00902910" w:rsidTr="00D000F2">
        <w:tc>
          <w:tcPr>
            <w:tcW w:w="1008" w:type="dxa"/>
            <w:vMerge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9674" w:type="dxa"/>
            <w:gridSpan w:val="10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 żąda przesłania wszystkich utworzonych przez niego adresów</w:t>
            </w:r>
          </w:p>
        </w:tc>
      </w:tr>
      <w:tr w:rsidR="003546E4" w:rsidRPr="00902910" w:rsidTr="00890557">
        <w:tc>
          <w:tcPr>
            <w:tcW w:w="1008" w:type="dxa"/>
            <w:vMerge w:val="restart"/>
          </w:tcPr>
          <w:p w:rsidR="003546E4" w:rsidRPr="005B3ED7" w:rsidRDefault="00064B4E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9.1.33</w:t>
            </w:r>
          </w:p>
        </w:tc>
        <w:tc>
          <w:tcPr>
            <w:tcW w:w="1932" w:type="dxa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GETALL</w:t>
            </w:r>
          </w:p>
        </w:tc>
        <w:tc>
          <w:tcPr>
            <w:tcW w:w="1166" w:type="dxa"/>
            <w:gridSpan w:val="2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Server</w:t>
            </w:r>
          </w:p>
        </w:tc>
        <w:tc>
          <w:tcPr>
            <w:tcW w:w="761" w:type="dxa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-</w:t>
            </w:r>
          </w:p>
        </w:tc>
        <w:tc>
          <w:tcPr>
            <w:tcW w:w="1116" w:type="dxa"/>
            <w:gridSpan w:val="3"/>
          </w:tcPr>
          <w:p w:rsidR="003546E4" w:rsidRPr="005B3ED7" w:rsidRDefault="00064B4E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0x1A</w:t>
            </w:r>
          </w:p>
        </w:tc>
        <w:tc>
          <w:tcPr>
            <w:tcW w:w="4699" w:type="dxa"/>
            <w:gridSpan w:val="3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{ADDRID}, {ADDRVAL}</w:t>
            </w:r>
            <w:r w:rsidR="00D000F2" w:rsidRPr="005B3ED7">
              <w:rPr>
                <w:rFonts w:ascii="Consolas" w:hAnsi="Consolas" w:cs="Consolas"/>
                <w:color w:val="000000" w:themeColor="text1"/>
              </w:rPr>
              <w:t>, {ADDRNAME}</w:t>
            </w:r>
          </w:p>
        </w:tc>
      </w:tr>
      <w:tr w:rsidR="003546E4" w:rsidRPr="00902910" w:rsidTr="00D000F2">
        <w:tc>
          <w:tcPr>
            <w:tcW w:w="1008" w:type="dxa"/>
            <w:vMerge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9674" w:type="dxa"/>
            <w:gridSpan w:val="10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Serwer przesyła klientowi wszystkie adresy.</w:t>
            </w:r>
          </w:p>
        </w:tc>
      </w:tr>
      <w:tr w:rsidR="00507B3F" w:rsidRPr="00507B3F" w:rsidTr="005B3ED7">
        <w:tc>
          <w:tcPr>
            <w:tcW w:w="1008" w:type="dxa"/>
            <w:vMerge w:val="restart"/>
          </w:tcPr>
          <w:p w:rsidR="00507B3F" w:rsidRPr="005B3ED7" w:rsidRDefault="00507B3F" w:rsidP="00507B3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9.1.34</w:t>
            </w:r>
          </w:p>
        </w:tc>
        <w:tc>
          <w:tcPr>
            <w:tcW w:w="1932" w:type="dxa"/>
          </w:tcPr>
          <w:p w:rsidR="00507B3F" w:rsidRPr="005B3ED7" w:rsidRDefault="00507B3F" w:rsidP="005B3ED7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ERRADDR</w:t>
            </w:r>
          </w:p>
        </w:tc>
        <w:tc>
          <w:tcPr>
            <w:tcW w:w="1166" w:type="dxa"/>
            <w:gridSpan w:val="2"/>
          </w:tcPr>
          <w:p w:rsidR="00507B3F" w:rsidRPr="005B3ED7" w:rsidRDefault="00507B3F" w:rsidP="005B3ED7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Server</w:t>
            </w:r>
          </w:p>
        </w:tc>
        <w:tc>
          <w:tcPr>
            <w:tcW w:w="761" w:type="dxa"/>
          </w:tcPr>
          <w:p w:rsidR="00507B3F" w:rsidRPr="005B3ED7" w:rsidRDefault="00507B3F" w:rsidP="005B3ED7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-</w:t>
            </w:r>
          </w:p>
        </w:tc>
        <w:tc>
          <w:tcPr>
            <w:tcW w:w="1116" w:type="dxa"/>
            <w:gridSpan w:val="3"/>
          </w:tcPr>
          <w:p w:rsidR="00507B3F" w:rsidRPr="005B3ED7" w:rsidRDefault="00507B3F" w:rsidP="00507B3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0x1B</w:t>
            </w:r>
          </w:p>
        </w:tc>
        <w:tc>
          <w:tcPr>
            <w:tcW w:w="4699" w:type="dxa"/>
            <w:gridSpan w:val="3"/>
          </w:tcPr>
          <w:p w:rsidR="00507B3F" w:rsidRPr="005B3ED7" w:rsidRDefault="00507B3F" w:rsidP="005B3ED7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-</w:t>
            </w:r>
          </w:p>
        </w:tc>
      </w:tr>
      <w:tr w:rsidR="00507B3F" w:rsidRPr="00507B3F" w:rsidTr="005B3ED7">
        <w:tc>
          <w:tcPr>
            <w:tcW w:w="1008" w:type="dxa"/>
            <w:vMerge/>
          </w:tcPr>
          <w:p w:rsidR="00507B3F" w:rsidRPr="005B3ED7" w:rsidRDefault="00507B3F" w:rsidP="005B3ED7">
            <w:pPr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9674" w:type="dxa"/>
            <w:gridSpan w:val="10"/>
          </w:tcPr>
          <w:p w:rsidR="00507B3F" w:rsidRPr="005B3ED7" w:rsidRDefault="00507B3F" w:rsidP="00021F26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Błąd – brak adresu o podanym id/nazwie</w:t>
            </w:r>
            <w:r w:rsidR="00021F26" w:rsidRPr="005B3ED7">
              <w:rPr>
                <w:rFonts w:ascii="Consolas" w:hAnsi="Consolas" w:cs="Consolas"/>
                <w:color w:val="000000" w:themeColor="text1"/>
              </w:rPr>
              <w:t xml:space="preserve">. Wysyłany także w wypadku błędu przy </w:t>
            </w:r>
            <w:r w:rsidR="00F55D74" w:rsidRPr="005B3ED7">
              <w:rPr>
                <w:rFonts w:ascii="Consolas" w:hAnsi="Consolas" w:cs="Consolas"/>
                <w:color w:val="000000" w:themeColor="text1"/>
              </w:rPr>
              <w:t xml:space="preserve">dodawaniu lub usuwaniu adresu, </w:t>
            </w:r>
            <w:r w:rsidR="00021F26" w:rsidRPr="005B3ED7">
              <w:rPr>
                <w:rFonts w:ascii="Consolas" w:hAnsi="Consolas" w:cs="Consolas"/>
                <w:color w:val="000000" w:themeColor="text1"/>
              </w:rPr>
              <w:t>usuwaniu adresu z grupy i dodawaniu adresu do grupy</w:t>
            </w:r>
            <w:r w:rsidR="00F55D74" w:rsidRPr="005B3ED7">
              <w:rPr>
                <w:rFonts w:ascii="Consolas" w:hAnsi="Consolas" w:cs="Consolas"/>
                <w:color w:val="000000" w:themeColor="text1"/>
              </w:rPr>
              <w:t>, pobieraniu wszystkich adresów z serwera</w:t>
            </w:r>
          </w:p>
        </w:tc>
      </w:tr>
    </w:tbl>
    <w:p w:rsidR="0035411F" w:rsidRPr="00507B3F" w:rsidRDefault="0035411F" w:rsidP="0035411F">
      <w:pPr>
        <w:rPr>
          <w:color w:val="C45911" w:themeColor="accent2" w:themeShade="BF"/>
        </w:rPr>
      </w:pPr>
    </w:p>
    <w:p w:rsidR="0035411F" w:rsidRPr="00101602" w:rsidRDefault="0035411F" w:rsidP="0035411F">
      <w:r>
        <w:t xml:space="preserve">Każdy typ danych posiada pole </w:t>
      </w:r>
      <w:r w:rsidR="008E504F">
        <w:t>określające</w:t>
      </w:r>
      <w:r>
        <w:t xml:space="preserve"> długość danych. Pojęcie długości jest rozumiane zależnie od danej – może być to długość w bajtach, może być to liczba danych zawartych w tej danej (tylko dla </w:t>
      </w:r>
      <w:r w:rsidR="00006278">
        <w:t>kolekcji</w:t>
      </w:r>
      <w:r>
        <w:t>). Długość może być też określona przez typ danej – wtedy wartości zawarte w polu DŁUGOŚĆ DANEJ nie mają znaczenia. Dane wystepuję w pakiecie w kolejności w jakiej są określone w tabeli 9.1.</w:t>
      </w:r>
    </w:p>
    <w:tbl>
      <w:tblPr>
        <w:tblStyle w:val="Tabela-Siatka"/>
        <w:tblW w:w="10740" w:type="dxa"/>
        <w:tblLayout w:type="fixed"/>
        <w:tblLook w:val="04A0"/>
      </w:tblPr>
      <w:tblGrid>
        <w:gridCol w:w="1008"/>
        <w:gridCol w:w="1935"/>
        <w:gridCol w:w="6804"/>
        <w:gridCol w:w="993"/>
      </w:tblGrid>
      <w:tr w:rsidR="0035411F" w:rsidTr="00F64BB0">
        <w:tc>
          <w:tcPr>
            <w:tcW w:w="1008" w:type="dxa"/>
          </w:tcPr>
          <w:p w:rsidR="0035411F" w:rsidRDefault="0035411F" w:rsidP="00F64BB0">
            <w:r>
              <w:t>Numer</w:t>
            </w:r>
          </w:p>
        </w:tc>
        <w:tc>
          <w:tcPr>
            <w:tcW w:w="1935" w:type="dxa"/>
          </w:tcPr>
          <w:p w:rsidR="0035411F" w:rsidRDefault="0035411F" w:rsidP="00F64BB0">
            <w:r>
              <w:t>Nazwa</w:t>
            </w:r>
          </w:p>
        </w:tc>
        <w:tc>
          <w:tcPr>
            <w:tcW w:w="6804" w:type="dxa"/>
          </w:tcPr>
          <w:p w:rsidR="0035411F" w:rsidRDefault="0035411F" w:rsidP="00F64BB0">
            <w:r>
              <w:t>Opis</w:t>
            </w:r>
          </w:p>
        </w:tc>
        <w:tc>
          <w:tcPr>
            <w:tcW w:w="993" w:type="dxa"/>
          </w:tcPr>
          <w:p w:rsidR="0035411F" w:rsidRDefault="0035411F" w:rsidP="00F64BB0">
            <w:r>
              <w:t>Typ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1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ALT</w:t>
            </w:r>
          </w:p>
        </w:tc>
        <w:tc>
          <w:tcPr>
            <w:tcW w:w="6804" w:type="dxa"/>
          </w:tcPr>
          <w:p w:rsidR="0035411F" w:rsidRPr="00D711DB" w:rsidRDefault="001D53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4</w:t>
            </w:r>
            <w:r w:rsidR="0035411F">
              <w:rPr>
                <w:rFonts w:ascii="Consolas" w:hAnsi="Consolas" w:cs="Consolas"/>
              </w:rPr>
              <w:t xml:space="preserve"> bajtowy salt do funkcji skrótu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2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LOGIN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 xml:space="preserve">Login </w:t>
            </w:r>
            <w:r>
              <w:rPr>
                <w:rFonts w:ascii="Consolas" w:hAnsi="Consolas" w:cs="Consolas"/>
              </w:rPr>
              <w:t>klienta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3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PASSW</w:t>
            </w:r>
            <w:r>
              <w:rPr>
                <w:rFonts w:ascii="Consolas" w:hAnsi="Consolas" w:cs="Consolas"/>
              </w:rPr>
              <w:t>HASH</w:t>
            </w:r>
            <w:r w:rsidR="00F964AD">
              <w:rPr>
                <w:rFonts w:ascii="Consolas" w:hAnsi="Consolas" w:cs="Consolas"/>
              </w:rPr>
              <w:t>AUTH</w:t>
            </w:r>
          </w:p>
        </w:tc>
        <w:tc>
          <w:tcPr>
            <w:tcW w:w="6804" w:type="dxa"/>
          </w:tcPr>
          <w:p w:rsidR="0035411F" w:rsidRPr="00D711DB" w:rsidRDefault="00F964AD" w:rsidP="00F964A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Wartość całkowita powstała z zahashowania funkcją DJB stringa powstałego ze skonkatenowania hashu hasła klienta i salta</w:t>
            </w:r>
          </w:p>
        </w:tc>
        <w:tc>
          <w:tcPr>
            <w:tcW w:w="993" w:type="dxa"/>
          </w:tcPr>
          <w:p w:rsidR="0035411F" w:rsidRPr="00D711DB" w:rsidRDefault="00F964AD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NT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4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MSGTMPLT</w:t>
            </w:r>
          </w:p>
        </w:tc>
        <w:tc>
          <w:tcPr>
            <w:tcW w:w="6804" w:type="dxa"/>
          </w:tcPr>
          <w:p w:rsidR="0035411F" w:rsidRPr="00D711DB" w:rsidRDefault="0035411F" w:rsidP="005B3ED7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Treść wiadomości. </w:t>
            </w:r>
          </w:p>
        </w:tc>
        <w:tc>
          <w:tcPr>
            <w:tcW w:w="993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5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MSGNAME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Nazwa szablonu wiadomości</w:t>
            </w:r>
          </w:p>
        </w:tc>
        <w:tc>
          <w:tcPr>
            <w:tcW w:w="993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6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MSGID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D szablonu wiadomości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NT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2.7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GRPNAME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Nazwa grupy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2.8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GRPID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D grupy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NT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9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ADDRVAL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dres e-mail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1</w:t>
            </w:r>
            <w:r>
              <w:rPr>
                <w:rFonts w:ascii="Consolas" w:hAnsi="Consolas" w:cs="Consolas"/>
              </w:rPr>
              <w:t>0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ADDRID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D adresu e-mail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NT</w:t>
            </w:r>
          </w:p>
        </w:tc>
      </w:tr>
      <w:tr w:rsidR="0035411F" w:rsidTr="00F64BB0">
        <w:tc>
          <w:tcPr>
            <w:tcW w:w="1008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2.12</w:t>
            </w:r>
          </w:p>
        </w:tc>
        <w:tc>
          <w:tcPr>
            <w:tcW w:w="1935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lang w:val="en-US"/>
              </w:rPr>
              <w:t>NEWPASSWHASH</w:t>
            </w:r>
          </w:p>
        </w:tc>
        <w:tc>
          <w:tcPr>
            <w:tcW w:w="6804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Hash nowego hasła klienta</w:t>
            </w:r>
          </w:p>
        </w:tc>
        <w:tc>
          <w:tcPr>
            <w:tcW w:w="993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A20D4" w:rsidTr="00F64BB0">
        <w:tc>
          <w:tcPr>
            <w:tcW w:w="1008" w:type="dxa"/>
          </w:tcPr>
          <w:p w:rsidR="003A20D4" w:rsidRDefault="003A20D4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2.13</w:t>
            </w:r>
          </w:p>
        </w:tc>
        <w:tc>
          <w:tcPr>
            <w:tcW w:w="1935" w:type="dxa"/>
          </w:tcPr>
          <w:p w:rsidR="003A20D4" w:rsidRDefault="003A20D4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ADDRNAME</w:t>
            </w:r>
          </w:p>
        </w:tc>
        <w:tc>
          <w:tcPr>
            <w:tcW w:w="6804" w:type="dxa"/>
          </w:tcPr>
          <w:p w:rsidR="003A20D4" w:rsidRDefault="003A20D4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Nazwa adresata skojarzonego z danym adresem email</w:t>
            </w:r>
          </w:p>
        </w:tc>
        <w:tc>
          <w:tcPr>
            <w:tcW w:w="993" w:type="dxa"/>
          </w:tcPr>
          <w:p w:rsidR="003A20D4" w:rsidRDefault="003A20D4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8438D0" w:rsidTr="00F64BB0">
        <w:tc>
          <w:tcPr>
            <w:tcW w:w="1008" w:type="dxa"/>
          </w:tcPr>
          <w:p w:rsidR="008438D0" w:rsidRDefault="008438D0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2.14</w:t>
            </w:r>
          </w:p>
        </w:tc>
        <w:tc>
          <w:tcPr>
            <w:tcW w:w="1935" w:type="dxa"/>
          </w:tcPr>
          <w:p w:rsidR="008438D0" w:rsidRDefault="008438D0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PASSWHASH</w:t>
            </w:r>
          </w:p>
        </w:tc>
        <w:tc>
          <w:tcPr>
            <w:tcW w:w="6804" w:type="dxa"/>
          </w:tcPr>
          <w:p w:rsidR="008438D0" w:rsidRDefault="008438D0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Hash starego hasła klienta</w:t>
            </w:r>
          </w:p>
        </w:tc>
        <w:tc>
          <w:tcPr>
            <w:tcW w:w="993" w:type="dxa"/>
          </w:tcPr>
          <w:p w:rsidR="008438D0" w:rsidRDefault="008438D0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</w:tbl>
    <w:p w:rsidR="0035411F" w:rsidRDefault="0035411F" w:rsidP="0035411F"/>
    <w:p w:rsidR="0035411F" w:rsidRDefault="0035411F" w:rsidP="0035411F">
      <w:r>
        <w:t xml:space="preserve">Każda kolekcja danych w polu DŁUGOŚĆ DANEJ zawiera liczbę elementów w kolekcji które zawiera. Wszystkie dane wysyłane w komunikacie są podane w kolejności podanej w tabeli 9.1. </w:t>
      </w:r>
    </w:p>
    <w:p w:rsidR="00AF1A83" w:rsidRDefault="00AF1A83" w:rsidP="00FC0E76">
      <w:r>
        <w:tab/>
        <w:t>Przy autoryzacji klienta używana będzie funkcja skrótu DJBhash</w:t>
      </w:r>
      <w:r w:rsidR="00B546CA">
        <w:t xml:space="preserve"> (</w:t>
      </w:r>
      <w:r w:rsidR="00B546CA" w:rsidRPr="00B546CA">
        <w:t>unsigned int DJBHash(const string&amp; str)</w:t>
      </w:r>
      <w:r w:rsidR="00B546CA">
        <w:t>)</w:t>
      </w:r>
      <w:r>
        <w:t>. Po połączeniu moduł ClientSession odsyłał będzie klientowi salt, który klient dołączy do hasła przed hashowaniem. Jako że cały czas stosujemy jedną funkcję skrótu, dodany salt zabezpieczał będzie przed atakami częstotliwościowymi.</w:t>
      </w:r>
    </w:p>
    <w:p w:rsidR="0035411F" w:rsidRDefault="0035411F" w:rsidP="0035411F">
      <w:pPr>
        <w:pStyle w:val="Nagwek2"/>
      </w:pPr>
      <w:r>
        <w:t>9.2 Diagram stanów modułu ClientSession</w:t>
      </w:r>
      <w:r w:rsidR="00A52027">
        <w:t xml:space="preserve"> (protokół ASIA)</w:t>
      </w:r>
    </w:p>
    <w:p w:rsidR="0035411F" w:rsidRDefault="00F07FE9" w:rsidP="00ED6112">
      <w:pPr>
        <w:pStyle w:val="Nagwek1"/>
      </w:pPr>
      <w:r>
        <w:object w:dxaOrig="17076" w:dyaOrig="4380">
          <v:shape id="_x0000_i1030" type="#_x0000_t75" style="width:522.85pt;height:133.7pt" o:ole="">
            <v:imagedata r:id="rId21" o:title=""/>
          </v:shape>
          <o:OLEObject Type="Embed" ProgID="Visio.Drawing.15" ShapeID="_x0000_i1030" DrawAspect="Content" ObjectID="_1514936631" r:id="rId22"/>
        </w:object>
      </w:r>
    </w:p>
    <w:p w:rsidR="00483C47" w:rsidRDefault="00483C47" w:rsidP="00A52027">
      <w:pPr>
        <w:pStyle w:val="Nagwek1"/>
      </w:pPr>
      <w:r>
        <w:t>10. Opis protokołu szyfrującego</w:t>
      </w:r>
    </w:p>
    <w:p w:rsidR="008D2704" w:rsidRPr="00740929" w:rsidRDefault="008D2704" w:rsidP="00483C47">
      <w:pPr>
        <w:rPr>
          <w:b/>
          <w:color w:val="5B9BD5" w:themeColor="accent1"/>
          <w:sz w:val="26"/>
          <w:szCs w:val="26"/>
        </w:rPr>
      </w:pPr>
      <w:r w:rsidRPr="00740929">
        <w:rPr>
          <w:b/>
          <w:color w:val="5B9BD5" w:themeColor="accent1"/>
          <w:sz w:val="26"/>
          <w:szCs w:val="26"/>
        </w:rPr>
        <w:t>10.1 Opis modułu Cipher</w:t>
      </w:r>
    </w:p>
    <w:p w:rsidR="008D2704" w:rsidRPr="008D2704" w:rsidRDefault="008D2704" w:rsidP="00C37BEB">
      <w:pPr>
        <w:ind w:firstLine="708"/>
        <w:rPr>
          <w:color w:val="000000" w:themeColor="text1"/>
        </w:rPr>
      </w:pPr>
      <w:r>
        <w:rPr>
          <w:color w:val="000000" w:themeColor="text1"/>
        </w:rPr>
        <w:lastRenderedPageBreak/>
        <w:t>Moduł Cipher odpowiedzialny będzie za zaszyfrowywanie oraz odszyfrowywanie przesyłanych przez niego danych. Podstawowym sposobem szyfrowania będzie szyfrowanie</w:t>
      </w:r>
      <w:r w:rsidR="00B51543">
        <w:rPr>
          <w:color w:val="000000" w:themeColor="text1"/>
        </w:rPr>
        <w:t xml:space="preserve"> XOR</w:t>
      </w:r>
      <w:r w:rsidR="00C37BEB">
        <w:rPr>
          <w:color w:val="000000" w:themeColor="text1"/>
        </w:rPr>
        <w:t xml:space="preserve"> korzystające z 48 – bitowego klucza</w:t>
      </w:r>
      <w:r>
        <w:rPr>
          <w:color w:val="000000" w:themeColor="text1"/>
        </w:rPr>
        <w:t xml:space="preserve">. </w:t>
      </w:r>
      <w:r w:rsidR="00C37BEB">
        <w:rPr>
          <w:color w:val="000000" w:themeColor="text1"/>
        </w:rPr>
        <w:t>Wybrany został łatwy i nie najbezpieczniejszy sposób szyfrowania ponieważ szyfrowanie nie jest głównym celem projektu.</w:t>
      </w:r>
      <w:r w:rsidR="00C37BEB">
        <w:rPr>
          <w:color w:val="000000" w:themeColor="text1"/>
        </w:rPr>
        <w:br/>
      </w:r>
      <w:r w:rsidR="00C37BEB">
        <w:rPr>
          <w:color w:val="000000" w:themeColor="text1"/>
        </w:rPr>
        <w:tab/>
        <w:t>Moduł ten będzie</w:t>
      </w:r>
      <w:r>
        <w:rPr>
          <w:color w:val="000000" w:themeColor="text1"/>
        </w:rPr>
        <w:t xml:space="preserve"> udostępniał interfejs dla modułu TcpLayer, ClientSession oraz RootManager. Tworzony będzie jeden moduł Cipher per klient.</w:t>
      </w:r>
      <w:r w:rsidR="00740929">
        <w:rPr>
          <w:color w:val="000000" w:themeColor="text1"/>
        </w:rPr>
        <w:t xml:space="preserve"> Korzystał on będzie z dedykowanego protokołu szyfrującego.</w:t>
      </w:r>
    </w:p>
    <w:p w:rsidR="00483C47" w:rsidRPr="00740929" w:rsidRDefault="00483C47" w:rsidP="00483C47">
      <w:pPr>
        <w:rPr>
          <w:b/>
          <w:color w:val="5B9BD5" w:themeColor="accent1"/>
          <w:sz w:val="26"/>
          <w:szCs w:val="26"/>
        </w:rPr>
      </w:pPr>
      <w:r w:rsidRPr="00740929">
        <w:rPr>
          <w:b/>
          <w:color w:val="5B9BD5" w:themeColor="accent1"/>
          <w:sz w:val="26"/>
          <w:szCs w:val="26"/>
        </w:rPr>
        <w:t>10.</w:t>
      </w:r>
      <w:r w:rsidR="00740929" w:rsidRPr="00740929">
        <w:rPr>
          <w:b/>
          <w:color w:val="5B9BD5" w:themeColor="accent1"/>
          <w:sz w:val="26"/>
          <w:szCs w:val="26"/>
        </w:rPr>
        <w:t>2</w:t>
      </w:r>
      <w:r w:rsidRPr="00740929">
        <w:rPr>
          <w:b/>
          <w:color w:val="5B9BD5" w:themeColor="accent1"/>
          <w:sz w:val="26"/>
          <w:szCs w:val="26"/>
        </w:rPr>
        <w:t xml:space="preserve"> Format ramki</w:t>
      </w:r>
    </w:p>
    <w:tbl>
      <w:tblPr>
        <w:tblStyle w:val="Tabela-Siatka"/>
        <w:tblW w:w="0" w:type="auto"/>
        <w:tblLook w:val="04A0"/>
      </w:tblPr>
      <w:tblGrid>
        <w:gridCol w:w="2093"/>
        <w:gridCol w:w="2126"/>
        <w:gridCol w:w="6463"/>
      </w:tblGrid>
      <w:tr w:rsidR="00483C47" w:rsidTr="00483C47">
        <w:tc>
          <w:tcPr>
            <w:tcW w:w="2093" w:type="dxa"/>
          </w:tcPr>
          <w:p w:rsidR="00483C47" w:rsidRDefault="004C0C10" w:rsidP="00483C47">
            <w:pPr>
              <w:rPr>
                <w:b/>
                <w:color w:val="5B9BD5" w:themeColor="accent1"/>
                <w:sz w:val="26"/>
                <w:szCs w:val="26"/>
              </w:rPr>
            </w:pPr>
            <w:r>
              <w:rPr>
                <w:b/>
                <w:noProof/>
                <w:color w:val="5B9BD5" w:themeColor="accent1"/>
                <w:sz w:val="26"/>
                <w:szCs w:val="26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37" type="#_x0000_t202" style="position:absolute;margin-left:30.45pt;margin-top:13.75pt;width:39pt;height:21.2pt;z-index:251670528;mso-width-relative:margin;mso-height-relative:margin" filled="f" stroked="f" strokecolor="white [3212]">
                  <v:textbox style="mso-next-textbox:#_x0000_s1037">
                    <w:txbxContent>
                      <w:p w:rsidR="0029143A" w:rsidRDefault="0029143A">
                        <w:r>
                          <w:t>1B</w:t>
                        </w:r>
                      </w:p>
                    </w:txbxContent>
                  </v:textbox>
                </v:shape>
              </w:pict>
            </w:r>
            <w:r w:rsidR="00483C47">
              <w:t>Rodzaj kodowania</w:t>
            </w:r>
          </w:p>
        </w:tc>
        <w:tc>
          <w:tcPr>
            <w:tcW w:w="2126" w:type="dxa"/>
          </w:tcPr>
          <w:p w:rsidR="00483C47" w:rsidRDefault="004C0C10" w:rsidP="00483C47">
            <w:pPr>
              <w:jc w:val="center"/>
              <w:rPr>
                <w:b/>
                <w:color w:val="5B9BD5" w:themeColor="accent1"/>
                <w:sz w:val="26"/>
                <w:szCs w:val="26"/>
              </w:rPr>
            </w:pPr>
            <w:r>
              <w:rPr>
                <w:b/>
                <w:noProof/>
                <w:color w:val="5B9BD5" w:themeColor="accent1"/>
                <w:sz w:val="26"/>
                <w:szCs w:val="26"/>
                <w:lang w:eastAsia="pl-PL"/>
              </w:rPr>
              <w:pict>
                <v:shape id="_x0000_s1039" type="#_x0000_t202" style="position:absolute;left:0;text-align:left;margin-left:29.1pt;margin-top:13.75pt;width:39pt;height:21.2pt;z-index:251671552;mso-position-horizontal-relative:text;mso-position-vertical-relative:text;mso-width-relative:margin;mso-height-relative:margin" filled="f" stroked="f" strokecolor="white [3212]">
                  <v:textbox style="mso-next-textbox:#_x0000_s1039">
                    <w:txbxContent>
                      <w:p w:rsidR="0029143A" w:rsidRDefault="0029143A" w:rsidP="00B51543">
                        <w:r>
                          <w:t>2B</w:t>
                        </w:r>
                      </w:p>
                    </w:txbxContent>
                  </v:textbox>
                </v:shape>
              </w:pict>
            </w:r>
            <w:r w:rsidR="00483C47">
              <w:t>Długość danych</w:t>
            </w:r>
          </w:p>
        </w:tc>
        <w:tc>
          <w:tcPr>
            <w:tcW w:w="6463" w:type="dxa"/>
          </w:tcPr>
          <w:p w:rsidR="00483C47" w:rsidRDefault="00483C47" w:rsidP="00483C47">
            <w:pPr>
              <w:jc w:val="center"/>
              <w:rPr>
                <w:b/>
                <w:color w:val="5B9BD5" w:themeColor="accent1"/>
                <w:sz w:val="26"/>
                <w:szCs w:val="26"/>
              </w:rPr>
            </w:pPr>
            <w:r>
              <w:t>Dane</w:t>
            </w:r>
          </w:p>
        </w:tc>
      </w:tr>
    </w:tbl>
    <w:p w:rsidR="00483C47" w:rsidRDefault="004C0C10" w:rsidP="00483C47">
      <w:pPr>
        <w:rPr>
          <w:b/>
          <w:color w:val="5B9BD5" w:themeColor="accent1"/>
          <w:sz w:val="26"/>
          <w:szCs w:val="26"/>
        </w:rPr>
      </w:pPr>
      <w:r>
        <w:rPr>
          <w:b/>
          <w:noProof/>
          <w:color w:val="5B9BD5" w:themeColor="accent1"/>
          <w:sz w:val="26"/>
          <w:szCs w:val="26"/>
          <w:lang w:eastAsia="pl-PL"/>
        </w:rPr>
        <w:pict>
          <v:shape id="_x0000_s1036" type="#_x0000_t32" style="position:absolute;margin-left:96.6pt;margin-top:3.7pt;width:109.8pt;height:0;z-index:251668480;mso-position-horizontal-relative:text;mso-position-vertical-relative:text" o:connectortype="straight">
            <v:stroke startarrow="block" endarrow="block"/>
          </v:shape>
        </w:pict>
      </w:r>
      <w:r>
        <w:rPr>
          <w:b/>
          <w:noProof/>
          <w:color w:val="5B9BD5" w:themeColor="accent1"/>
          <w:sz w:val="26"/>
          <w:szCs w:val="26"/>
          <w:lang w:eastAsia="pl-PL"/>
        </w:rPr>
        <w:pict>
          <v:shape id="_x0000_s1035" type="#_x0000_t32" style="position:absolute;margin-left:-3.9pt;margin-top:3.7pt;width:100.5pt;height:0;z-index:251667456;mso-position-horizontal-relative:text;mso-position-vertical-relative:text" o:connectortype="straight">
            <v:stroke startarrow="block" endarrow="block"/>
          </v:shape>
        </w:pict>
      </w:r>
    </w:p>
    <w:p w:rsidR="00483C47" w:rsidRDefault="00483C47" w:rsidP="00483C47">
      <w:r>
        <w:tab/>
        <w:t>Rodzaj kodowania określony będzie za pomocą jednego bajta</w:t>
      </w:r>
      <w:r w:rsidR="0002407B">
        <w:t xml:space="preserve">. W aktualnej wersji zaimplementowany zostanie tylko jeden rodzaj kodowania – kodowanie </w:t>
      </w:r>
      <w:r w:rsidR="0033056C">
        <w:t xml:space="preserve">XOR </w:t>
      </w:r>
      <w:r w:rsidR="00B51543">
        <w:t xml:space="preserve">ze stałym ciągiem bitów dla </w:t>
      </w:r>
      <w:r w:rsidR="00C37BEB">
        <w:t>wszystkich klientów.</w:t>
      </w:r>
      <w:r w:rsidR="00E34FE6">
        <w:t xml:space="preserve"> Pierwsze</w:t>
      </w:r>
      <w:r w:rsidR="004135D6">
        <w:t xml:space="preserve"> trzy bajty ramki nie są kodowane.</w:t>
      </w:r>
    </w:p>
    <w:tbl>
      <w:tblPr>
        <w:tblStyle w:val="Tabela-Siatka"/>
        <w:tblW w:w="0" w:type="auto"/>
        <w:tblLook w:val="04A0"/>
      </w:tblPr>
      <w:tblGrid>
        <w:gridCol w:w="696"/>
        <w:gridCol w:w="2106"/>
        <w:gridCol w:w="5976"/>
      </w:tblGrid>
      <w:tr w:rsidR="00C37BEB" w:rsidTr="005D7339">
        <w:tc>
          <w:tcPr>
            <w:tcW w:w="696" w:type="dxa"/>
          </w:tcPr>
          <w:p w:rsidR="00C37BEB" w:rsidRDefault="00C37BEB" w:rsidP="00483C47">
            <w:pPr>
              <w:rPr>
                <w:b/>
                <w:color w:val="5B9BD5" w:themeColor="accent1"/>
                <w:szCs w:val="24"/>
              </w:rPr>
            </w:pPr>
            <w:r>
              <w:t>Kod</w:t>
            </w:r>
          </w:p>
        </w:tc>
        <w:tc>
          <w:tcPr>
            <w:tcW w:w="2106" w:type="dxa"/>
          </w:tcPr>
          <w:p w:rsidR="00C37BEB" w:rsidRDefault="00C37BEB" w:rsidP="00483C47">
            <w:pPr>
              <w:rPr>
                <w:b/>
                <w:color w:val="5B9BD5" w:themeColor="accent1"/>
                <w:szCs w:val="24"/>
              </w:rPr>
            </w:pPr>
            <w:r>
              <w:t>Rodzaj kodowania</w:t>
            </w:r>
          </w:p>
        </w:tc>
        <w:tc>
          <w:tcPr>
            <w:tcW w:w="2106" w:type="dxa"/>
          </w:tcPr>
          <w:p w:rsidR="00C37BEB" w:rsidRDefault="00C37BEB" w:rsidP="00483C47">
            <w:r>
              <w:t>Klucz</w:t>
            </w:r>
          </w:p>
        </w:tc>
      </w:tr>
      <w:tr w:rsidR="00C37BEB" w:rsidTr="005D7339">
        <w:tc>
          <w:tcPr>
            <w:tcW w:w="696" w:type="dxa"/>
          </w:tcPr>
          <w:p w:rsidR="00C37BEB" w:rsidRDefault="00C37BEB" w:rsidP="00483C47">
            <w:pPr>
              <w:rPr>
                <w:b/>
                <w:color w:val="5B9BD5" w:themeColor="accent1"/>
                <w:szCs w:val="24"/>
              </w:rPr>
            </w:pPr>
            <w:r>
              <w:t>0x00</w:t>
            </w:r>
          </w:p>
        </w:tc>
        <w:tc>
          <w:tcPr>
            <w:tcW w:w="2106" w:type="dxa"/>
          </w:tcPr>
          <w:p w:rsidR="00C37BEB" w:rsidRPr="0033056C" w:rsidRDefault="00C37BEB" w:rsidP="00483C47">
            <w:pPr>
              <w:rPr>
                <w:szCs w:val="24"/>
              </w:rPr>
            </w:pPr>
            <w:r>
              <w:rPr>
                <w:szCs w:val="24"/>
              </w:rPr>
              <w:t>XOR</w:t>
            </w:r>
          </w:p>
        </w:tc>
        <w:tc>
          <w:tcPr>
            <w:tcW w:w="2106" w:type="dxa"/>
          </w:tcPr>
          <w:p w:rsidR="00C37BEB" w:rsidRDefault="00C37BEB" w:rsidP="00483C47">
            <w:pPr>
              <w:rPr>
                <w:szCs w:val="24"/>
              </w:rPr>
            </w:pPr>
            <w:r>
              <w:rPr>
                <w:szCs w:val="24"/>
              </w:rPr>
              <w:t>0110110101101001011000110110100001100001</w:t>
            </w:r>
            <w:r w:rsidRPr="00C37BEB">
              <w:rPr>
                <w:szCs w:val="24"/>
              </w:rPr>
              <w:t>01101100</w:t>
            </w:r>
          </w:p>
        </w:tc>
      </w:tr>
    </w:tbl>
    <w:p w:rsidR="00893648" w:rsidRDefault="0033056C" w:rsidP="00483C47">
      <w:pPr>
        <w:rPr>
          <w:b/>
          <w:color w:val="5B9BD5" w:themeColor="accent1"/>
          <w:szCs w:val="24"/>
        </w:rPr>
      </w:pPr>
      <w:r>
        <w:rPr>
          <w:b/>
          <w:color w:val="5B9BD5" w:themeColor="accent1"/>
          <w:szCs w:val="24"/>
        </w:rPr>
        <w:tab/>
      </w:r>
    </w:p>
    <w:p w:rsidR="0033056C" w:rsidRPr="00893648" w:rsidRDefault="0033056C" w:rsidP="00893648">
      <w:pPr>
        <w:ind w:firstLine="708"/>
        <w:rPr>
          <w:b/>
          <w:color w:val="5B9BD5" w:themeColor="accent1"/>
          <w:szCs w:val="24"/>
        </w:rPr>
      </w:pPr>
      <w:r>
        <w:rPr>
          <w:szCs w:val="24"/>
        </w:rPr>
        <w:t xml:space="preserve">Długość danych to 2-bajtowe pole określające </w:t>
      </w:r>
      <w:r w:rsidR="00E34FE6">
        <w:t>liczbę bajtów zajmowanych tylko przez zakodowane dane, bez trzech pierwszych bajtów</w:t>
      </w:r>
      <w:r w:rsidR="00E34FE6">
        <w:rPr>
          <w:szCs w:val="24"/>
        </w:rPr>
        <w:t>.</w:t>
      </w:r>
    </w:p>
    <w:p w:rsidR="00893648" w:rsidRDefault="00740929" w:rsidP="00483C47">
      <w:pPr>
        <w:rPr>
          <w:b/>
          <w:color w:val="5B9BD5" w:themeColor="accent1"/>
          <w:sz w:val="26"/>
          <w:szCs w:val="26"/>
        </w:rPr>
      </w:pPr>
      <w:r w:rsidRPr="00740929">
        <w:rPr>
          <w:b/>
          <w:color w:val="5B9BD5" w:themeColor="accent1"/>
          <w:sz w:val="26"/>
          <w:szCs w:val="26"/>
        </w:rPr>
        <w:t>10.3</w:t>
      </w:r>
      <w:r w:rsidR="008D2704" w:rsidRPr="00740929">
        <w:rPr>
          <w:b/>
          <w:color w:val="5B9BD5" w:themeColor="accent1"/>
          <w:sz w:val="26"/>
          <w:szCs w:val="26"/>
        </w:rPr>
        <w:t xml:space="preserve"> Diagram stanów modułu Cipher</w:t>
      </w:r>
    </w:p>
    <w:p w:rsidR="008D2704" w:rsidRPr="00AF1A83" w:rsidRDefault="004C6077" w:rsidP="00483C47">
      <w:pPr>
        <w:rPr>
          <w:b/>
          <w:color w:val="5B9BD5" w:themeColor="accent1"/>
          <w:sz w:val="26"/>
          <w:szCs w:val="26"/>
        </w:rPr>
      </w:pPr>
      <w:r>
        <w:tab/>
        <w:t>Szyfrowanie XOR protokołu szyfrującego modułu Cipher jest bezstanowe. Ogranicza się ono do jednej operacji zaszyfrowania</w:t>
      </w:r>
      <w:r w:rsidR="00A52027">
        <w:t>/odszyfrowania</w:t>
      </w:r>
      <w:r>
        <w:t xml:space="preserve"> ciągu danych zawsze w ten sam sposób. </w:t>
      </w:r>
    </w:p>
    <w:p w:rsidR="00B735C8" w:rsidRDefault="00B735C8" w:rsidP="00ED6112">
      <w:pPr>
        <w:pStyle w:val="Nagwek1"/>
      </w:pPr>
      <w:r>
        <w:t>1</w:t>
      </w:r>
      <w:r w:rsidR="002C67BD">
        <w:t>1</w:t>
      </w:r>
      <w:r>
        <w:t>. Opis modułu TCPLayer</w:t>
      </w:r>
    </w:p>
    <w:p w:rsidR="00A76690" w:rsidRDefault="00B735C8" w:rsidP="00A76690">
      <w:pPr>
        <w:spacing w:after="0"/>
        <w:ind w:firstLine="708"/>
      </w:pPr>
      <w:r>
        <w:t>Moduł TCPLayer</w:t>
      </w:r>
      <w:r w:rsidR="00AC65C1">
        <w:t xml:space="preserve"> to moduł oparty o protokół bezstanowy, który</w:t>
      </w:r>
      <w:r>
        <w:t xml:space="preserve"> po stronie serwera odpowiadał będzie za bezpośrednią komunikację z klientem. </w:t>
      </w:r>
      <w:r w:rsidR="00A76690">
        <w:t xml:space="preserve">Komponent implementuje interfejs </w:t>
      </w:r>
      <w:proofErr w:type="spellStart"/>
      <w:r w:rsidR="00A76690">
        <w:t>ILayer</w:t>
      </w:r>
      <w:proofErr w:type="spellEnd"/>
      <w:r w:rsidR="00A76690">
        <w:t>, jego</w:t>
      </w:r>
      <w:r>
        <w:t xml:space="preserve"> działanie </w:t>
      </w:r>
      <w:r w:rsidR="00A76690">
        <w:t xml:space="preserve">jest </w:t>
      </w:r>
      <w:r>
        <w:t xml:space="preserve"> opart</w:t>
      </w:r>
      <w:r w:rsidR="00AC65C1">
        <w:t>e</w:t>
      </w:r>
      <w:r>
        <w:t xml:space="preserve"> o metody </w:t>
      </w:r>
      <w:r w:rsidRPr="00B735C8">
        <w:rPr>
          <w:i/>
        </w:rPr>
        <w:t>send</w:t>
      </w:r>
      <w:r>
        <w:t xml:space="preserve"> i </w:t>
      </w:r>
      <w:r w:rsidRPr="00B735C8">
        <w:rPr>
          <w:i/>
        </w:rPr>
        <w:t>receive</w:t>
      </w:r>
      <w:r>
        <w:rPr>
          <w:i/>
        </w:rPr>
        <w:t xml:space="preserve">. </w:t>
      </w:r>
      <w:r>
        <w:t>Metoda send będzie wywoływana przez moduł szyfrujący. Będzie ona opakowywać otrzymane od  modułu szyfrującego dane, tak aby były zgo</w:t>
      </w:r>
      <w:r w:rsidR="00A76690">
        <w:t xml:space="preserve">dne z ramką protokołu </w:t>
      </w:r>
      <w:proofErr w:type="spellStart"/>
      <w:r w:rsidR="00A76690">
        <w:t>TCPLayer</w:t>
      </w:r>
      <w:proofErr w:type="spellEnd"/>
      <w:r w:rsidR="00A76690">
        <w:t xml:space="preserve"> oraz przekazywać dane dolnej warstwie, przesyłającej dane bezpośrednio do klienta. Funkcja </w:t>
      </w:r>
      <w:proofErr w:type="spellStart"/>
      <w:r w:rsidR="00A76690">
        <w:t>receive</w:t>
      </w:r>
      <w:proofErr w:type="spellEnd"/>
      <w:r w:rsidR="00A76690">
        <w:t xml:space="preserve"> będzie odpowiedzialna za odbiór danych od dolnej warstwy (</w:t>
      </w:r>
      <w:proofErr w:type="spellStart"/>
      <w:r w:rsidR="00A76690">
        <w:t>RawTcpLayer</w:t>
      </w:r>
      <w:proofErr w:type="spellEnd"/>
      <w:r w:rsidR="00A76690">
        <w:t>) oraz przekazywanie jej warstwie wyższej (</w:t>
      </w:r>
      <w:proofErr w:type="spellStart"/>
      <w:r w:rsidR="00A76690">
        <w:t>Cipher</w:t>
      </w:r>
      <w:proofErr w:type="spellEnd"/>
      <w:r w:rsidR="00A76690">
        <w:t xml:space="preserve">). </w:t>
      </w:r>
    </w:p>
    <w:p w:rsidR="00FB6E6B" w:rsidRDefault="00FB6E6B" w:rsidP="00B735C8">
      <w:pPr>
        <w:spacing w:after="0"/>
      </w:pPr>
    </w:p>
    <w:p w:rsidR="00B735C8" w:rsidRDefault="00B735C8" w:rsidP="00B735C8">
      <w:pPr>
        <w:spacing w:after="0"/>
      </w:pPr>
      <w:r>
        <w:t>Ramka protokołu TCPLayer:</w:t>
      </w:r>
    </w:p>
    <w:p w:rsidR="00B735C8" w:rsidRDefault="00AF1A83" w:rsidP="00B735C8">
      <w:pPr>
        <w:spacing w:after="0"/>
      </w:pPr>
      <w:r>
        <w:rPr>
          <w:noProof/>
          <w:lang w:eastAsia="pl-PL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991995</wp:posOffset>
            </wp:positionH>
            <wp:positionV relativeFrom="paragraph">
              <wp:posOffset>24130</wp:posOffset>
            </wp:positionV>
            <wp:extent cx="1790700" cy="1090295"/>
            <wp:effectExtent l="19050" t="0" r="0" b="0"/>
            <wp:wrapSquare wrapText="bothSides"/>
            <wp:docPr id="1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090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5C8" w:rsidRDefault="00B735C8" w:rsidP="00B735C8">
      <w:pPr>
        <w:spacing w:after="0"/>
      </w:pPr>
    </w:p>
    <w:p w:rsidR="00B735C8" w:rsidRDefault="00B735C8" w:rsidP="00B735C8">
      <w:pPr>
        <w:spacing w:after="0"/>
      </w:pPr>
    </w:p>
    <w:p w:rsidR="00B735C8" w:rsidRDefault="00B735C8" w:rsidP="00B735C8">
      <w:pPr>
        <w:spacing w:after="0"/>
      </w:pPr>
    </w:p>
    <w:p w:rsidR="00B735C8" w:rsidRDefault="00B735C8" w:rsidP="00B735C8"/>
    <w:p w:rsidR="00A76690" w:rsidRDefault="00A76690" w:rsidP="00B735C8"/>
    <w:p w:rsidR="00A76690" w:rsidRDefault="00A76690" w:rsidP="00A76690">
      <w:pPr>
        <w:ind w:firstLine="708"/>
      </w:pPr>
      <w:r>
        <w:t xml:space="preserve">Warstwą odpowiedzialną bezpośrednio za komunikację z klientem będzie warstwa </w:t>
      </w:r>
      <w:proofErr w:type="spellStart"/>
      <w:r>
        <w:t>RawTcpLayer</w:t>
      </w:r>
      <w:proofErr w:type="spellEnd"/>
      <w:r>
        <w:t xml:space="preserve">, również implementująca interfejs </w:t>
      </w:r>
      <w:proofErr w:type="spellStart"/>
      <w:r>
        <w:t>ILayer</w:t>
      </w:r>
      <w:proofErr w:type="spellEnd"/>
      <w:r>
        <w:t>.  Implementacja korzysta z obsługi gniazd systemu Windows (</w:t>
      </w:r>
      <w:proofErr w:type="spellStart"/>
      <w:r>
        <w:t>Winsock</w:t>
      </w:r>
      <w:proofErr w:type="spellEnd"/>
      <w:r>
        <w:t xml:space="preserve"> 2). </w:t>
      </w:r>
    </w:p>
    <w:p w:rsidR="00ED6112" w:rsidRDefault="00026148" w:rsidP="00ED6112">
      <w:pPr>
        <w:pStyle w:val="Nagwek1"/>
      </w:pPr>
      <w:r>
        <w:rPr>
          <w:noProof/>
          <w:lang w:eastAsia="pl-PL"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17780</wp:posOffset>
            </wp:positionH>
            <wp:positionV relativeFrom="paragraph">
              <wp:posOffset>455930</wp:posOffset>
            </wp:positionV>
            <wp:extent cx="6424930" cy="4227830"/>
            <wp:effectExtent l="19050" t="0" r="0" b="0"/>
            <wp:wrapSquare wrapText="bothSides"/>
            <wp:docPr id="2" name="Obraz 1" descr="UCk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Cklient.PN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24930" cy="42278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6559C">
        <w:t>1</w:t>
      </w:r>
      <w:r w:rsidR="00B735C8">
        <w:t>2</w:t>
      </w:r>
      <w:r w:rsidR="00ED6112">
        <w:t>. Scenariusze użycia</w:t>
      </w:r>
    </w:p>
    <w:p w:rsidR="00026148" w:rsidRDefault="00026148" w:rsidP="00026148">
      <w:r>
        <w:rPr>
          <w:noProof/>
          <w:lang w:eastAsia="pl-PL"/>
        </w:rPr>
        <w:drawing>
          <wp:inline distT="0" distB="0" distL="0" distR="0">
            <wp:extent cx="6026150" cy="3949097"/>
            <wp:effectExtent l="19050" t="0" r="0" b="0"/>
            <wp:docPr id="3" name="Obraz 2" descr="UC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Cadmin.PN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26148" cy="3949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148" w:rsidRPr="00026148" w:rsidRDefault="00026148" w:rsidP="00026148"/>
    <w:p w:rsidR="00606389" w:rsidRDefault="00606389" w:rsidP="00606389"/>
    <w:p w:rsidR="009E5D41" w:rsidRPr="00606389" w:rsidRDefault="009E5D41" w:rsidP="00606389"/>
    <w:p w:rsidR="00F64BB0" w:rsidRPr="00F64BB0" w:rsidRDefault="00C6559C" w:rsidP="007A7623">
      <w:pPr>
        <w:pStyle w:val="Nagwek1"/>
        <w:spacing w:before="0"/>
      </w:pPr>
      <w:r>
        <w:lastRenderedPageBreak/>
        <w:t>1</w:t>
      </w:r>
      <w:r w:rsidR="00B735C8">
        <w:t>3</w:t>
      </w:r>
      <w:r w:rsidR="00ED6112">
        <w:t xml:space="preserve">. </w:t>
      </w:r>
      <w:r w:rsidR="00F64BB0">
        <w:t>Testowanie aplikacji</w:t>
      </w:r>
    </w:p>
    <w:p w:rsidR="007A7623" w:rsidRDefault="00F64BB0" w:rsidP="007A7623">
      <w:pPr>
        <w:shd w:val="clear" w:color="auto" w:fill="FFFFFF"/>
        <w:spacing w:after="196" w:line="275" w:lineRule="atLeast"/>
        <w:ind w:firstLine="708"/>
        <w:rPr>
          <w:rFonts w:cstheme="minorHAnsi"/>
          <w:color w:val="252525"/>
          <w:szCs w:val="24"/>
          <w:shd w:val="clear" w:color="auto" w:fill="FFFFFF"/>
        </w:rPr>
      </w:pPr>
      <w:r>
        <w:rPr>
          <w:rFonts w:cstheme="minorHAnsi"/>
          <w:szCs w:val="24"/>
        </w:rPr>
        <w:t>Na początku</w:t>
      </w:r>
      <w:r w:rsidRPr="00DA38FD">
        <w:rPr>
          <w:rFonts w:cstheme="minorHAnsi"/>
          <w:szCs w:val="24"/>
        </w:rPr>
        <w:t xml:space="preserve"> procesu testowania aplikacji </w:t>
      </w:r>
      <w:r>
        <w:rPr>
          <w:rFonts w:cstheme="minorHAnsi"/>
          <w:szCs w:val="24"/>
        </w:rPr>
        <w:t xml:space="preserve">odbędzie się testowanie jednostkowe </w:t>
      </w:r>
      <w:r w:rsidRPr="00DA38FD">
        <w:rPr>
          <w:rFonts w:cstheme="minorHAnsi"/>
          <w:szCs w:val="24"/>
        </w:rPr>
        <w:t xml:space="preserve">dla poszczególnych komponentów aplikacji. Będą one prowadzone indywidualnie przez projektantów danych. </w:t>
      </w:r>
      <w:r>
        <w:rPr>
          <w:rFonts w:cstheme="minorHAnsi"/>
          <w:szCs w:val="24"/>
        </w:rPr>
        <w:t>Pozwoli to na uniknięcie</w:t>
      </w:r>
      <w:r w:rsidRPr="00DA38FD">
        <w:rPr>
          <w:rFonts w:cstheme="minorHAnsi"/>
          <w:color w:val="252525"/>
          <w:szCs w:val="24"/>
          <w:shd w:val="clear" w:color="auto" w:fill="FFFFFF"/>
        </w:rPr>
        <w:t xml:space="preserve"> zależności pomiędzy konkretnymi implementacjami współpracujących klas, a bazowaniu tylko na interfejsach pomiędzy nimi.  Dzięki temu  jesteśmy w stanie skupić się wyłącznie na </w:t>
      </w:r>
      <w:r>
        <w:rPr>
          <w:rFonts w:cstheme="minorHAnsi"/>
          <w:color w:val="252525"/>
          <w:szCs w:val="24"/>
          <w:shd w:val="clear" w:color="auto" w:fill="FFFFFF"/>
        </w:rPr>
        <w:t xml:space="preserve">testowaniu </w:t>
      </w:r>
      <w:r w:rsidRPr="00DA38FD">
        <w:rPr>
          <w:rFonts w:cstheme="minorHAnsi"/>
          <w:color w:val="252525"/>
          <w:szCs w:val="24"/>
          <w:shd w:val="clear" w:color="auto" w:fill="FFFFFF"/>
        </w:rPr>
        <w:t>funkcjonalności wybranych komponentów.</w:t>
      </w:r>
      <w:r>
        <w:rPr>
          <w:rFonts w:cstheme="minorHAnsi"/>
          <w:color w:val="252525"/>
          <w:szCs w:val="24"/>
          <w:shd w:val="clear" w:color="auto" w:fill="FFFFFF"/>
        </w:rPr>
        <w:t>W tym celu</w:t>
      </w:r>
      <w:r w:rsidR="007A7623">
        <w:rPr>
          <w:rFonts w:cstheme="minorHAnsi"/>
          <w:color w:val="252525"/>
          <w:szCs w:val="24"/>
          <w:shd w:val="clear" w:color="auto" w:fill="FFFFFF"/>
        </w:rPr>
        <w:t xml:space="preserve"> </w:t>
      </w:r>
      <w:r>
        <w:rPr>
          <w:rFonts w:cstheme="minorHAnsi"/>
          <w:color w:val="252525"/>
          <w:szCs w:val="24"/>
          <w:shd w:val="clear" w:color="auto" w:fill="FFFFFF"/>
        </w:rPr>
        <w:t>b</w:t>
      </w:r>
      <w:r w:rsidRPr="00DA38FD">
        <w:rPr>
          <w:rFonts w:cstheme="minorHAnsi"/>
          <w:color w:val="252525"/>
          <w:szCs w:val="24"/>
          <w:shd w:val="clear" w:color="auto" w:fill="FFFFFF"/>
        </w:rPr>
        <w:t xml:space="preserve">ędziemy wykorzystywać </w:t>
      </w:r>
      <w:r w:rsidRPr="00DA38FD">
        <w:rPr>
          <w:rFonts w:cstheme="minorHAnsi"/>
          <w:szCs w:val="24"/>
          <w:shd w:val="clear" w:color="auto" w:fill="FFFFFF"/>
        </w:rPr>
        <w:t>obiekty-zaślepki</w:t>
      </w:r>
      <w:r w:rsidRPr="00DA38FD">
        <w:rPr>
          <w:rStyle w:val="apple-converted-space"/>
          <w:rFonts w:cstheme="minorHAnsi"/>
          <w:color w:val="252525"/>
          <w:szCs w:val="24"/>
          <w:shd w:val="clear" w:color="auto" w:fill="FFFFFF"/>
        </w:rPr>
        <w:t> </w:t>
      </w:r>
      <w:r>
        <w:rPr>
          <w:rFonts w:cstheme="minorHAnsi"/>
          <w:color w:val="252525"/>
          <w:szCs w:val="24"/>
          <w:shd w:val="clear" w:color="auto" w:fill="FFFFFF"/>
        </w:rPr>
        <w:t xml:space="preserve">- </w:t>
      </w:r>
      <w:r w:rsidRPr="00DA38FD">
        <w:rPr>
          <w:rFonts w:cstheme="minorHAnsi"/>
          <w:color w:val="252525"/>
          <w:szCs w:val="24"/>
          <w:shd w:val="clear" w:color="auto" w:fill="FFFFFF"/>
        </w:rPr>
        <w:t>proste pseudoimplementacje wymaganych argumentów</w:t>
      </w:r>
      <w:r w:rsidR="007A7623">
        <w:rPr>
          <w:rFonts w:cstheme="minorHAnsi"/>
          <w:color w:val="252525"/>
          <w:szCs w:val="24"/>
          <w:shd w:val="clear" w:color="auto" w:fill="FFFFFF"/>
        </w:rPr>
        <w:t>.</w:t>
      </w:r>
    </w:p>
    <w:p w:rsidR="00F64BB0" w:rsidRDefault="00F64BB0" w:rsidP="00F64BB0">
      <w:pPr>
        <w:shd w:val="clear" w:color="auto" w:fill="FFFFFF"/>
        <w:spacing w:after="196" w:line="275" w:lineRule="atLeast"/>
        <w:ind w:firstLine="708"/>
        <w:rPr>
          <w:rFonts w:cstheme="minorHAnsi"/>
          <w:color w:val="252525"/>
          <w:szCs w:val="24"/>
          <w:shd w:val="clear" w:color="auto" w:fill="FFFFFF"/>
        </w:rPr>
      </w:pPr>
      <w:r>
        <w:rPr>
          <w:rFonts w:cstheme="minorHAnsi"/>
          <w:color w:val="252525"/>
          <w:szCs w:val="24"/>
          <w:shd w:val="clear" w:color="auto" w:fill="FFFFFF"/>
        </w:rPr>
        <w:t xml:space="preserve">Następnie </w:t>
      </w:r>
      <w:r w:rsidR="007A7623">
        <w:rPr>
          <w:rFonts w:cstheme="minorHAnsi"/>
          <w:color w:val="252525"/>
          <w:szCs w:val="24"/>
          <w:shd w:val="clear" w:color="auto" w:fill="FFFFFF"/>
        </w:rPr>
        <w:t>w procesie integracji będziemy łączyć ze sobą kolejne komponenty</w:t>
      </w:r>
      <w:r>
        <w:rPr>
          <w:rFonts w:cstheme="minorHAnsi"/>
          <w:color w:val="252525"/>
          <w:szCs w:val="24"/>
          <w:shd w:val="clear" w:color="auto" w:fill="FFFFFF"/>
        </w:rPr>
        <w:t>. Testowanie integracyjne pozwoli na wykrycie niedopasowanych mechanizmów współpracy poszczególnych modułów aplikacji.  Wszystkie wykryte błędy będą usuwane na bieżąco a proces trwał będzie do zintegrowania całości oprogramowania. Po zintegrowaniu całej aplikacji odbędą się testy funkcjonalne, które będą sprawdzały poprawność wszystkich funkcji</w:t>
      </w:r>
      <w:r w:rsidR="007A7623">
        <w:rPr>
          <w:rFonts w:cstheme="minorHAnsi"/>
          <w:color w:val="252525"/>
          <w:szCs w:val="24"/>
          <w:shd w:val="clear" w:color="auto" w:fill="FFFFFF"/>
        </w:rPr>
        <w:t xml:space="preserve"> udostępnionych użytkownikowi.</w:t>
      </w:r>
    </w:p>
    <w:p w:rsidR="007A7623" w:rsidRPr="007A7623" w:rsidRDefault="007A7623" w:rsidP="007A7623">
      <w:pPr>
        <w:shd w:val="clear" w:color="auto" w:fill="FFFFFF"/>
        <w:spacing w:after="196" w:line="275" w:lineRule="atLeast"/>
        <w:rPr>
          <w:rFonts w:cstheme="minorHAnsi"/>
          <w:color w:val="252525"/>
          <w:szCs w:val="24"/>
          <w:shd w:val="clear" w:color="auto" w:fill="FFFFFF"/>
          <w:lang w:val="en-US"/>
        </w:rPr>
      </w:pPr>
      <w:r w:rsidRPr="007A7623">
        <w:rPr>
          <w:rFonts w:cstheme="minorHAnsi"/>
          <w:color w:val="252525"/>
          <w:szCs w:val="24"/>
          <w:shd w:val="clear" w:color="auto" w:fill="FFFFFF"/>
          <w:lang w:val="en-US"/>
        </w:rPr>
        <w:t>Komponenty będą integrowane w następującej kolejności: TcpLayer, Cipher, ClientSession, RootManager, SessionsListener, DAL, SmtpLayer.</w:t>
      </w:r>
    </w:p>
    <w:p w:rsidR="00F64BB0" w:rsidRPr="007A7623" w:rsidRDefault="00F64BB0" w:rsidP="007A7623">
      <w:pPr>
        <w:shd w:val="clear" w:color="auto" w:fill="FFFFFF"/>
        <w:spacing w:after="196" w:line="275" w:lineRule="atLeast"/>
        <w:ind w:firstLine="708"/>
        <w:rPr>
          <w:rFonts w:cstheme="minorHAnsi"/>
          <w:color w:val="252525"/>
          <w:szCs w:val="24"/>
          <w:shd w:val="clear" w:color="auto" w:fill="FFFFFF"/>
        </w:rPr>
      </w:pPr>
      <w:r>
        <w:rPr>
          <w:rFonts w:cstheme="minorHAnsi"/>
          <w:color w:val="252525"/>
          <w:szCs w:val="24"/>
          <w:shd w:val="clear" w:color="auto" w:fill="FFFFFF"/>
        </w:rPr>
        <w:t xml:space="preserve">Ostatnim  krokiem będą testy systemowe wykonane w przyszłym środowisku pracy aplikacji. Sprawdzą one zgodność sposobu działania wszystkich funkcji oraz weryfikacji innych właściwości systemu określonych przez wymagania niefunkcjonalne. </w:t>
      </w:r>
      <w:r w:rsidR="00681F27">
        <w:rPr>
          <w:rFonts w:cstheme="minorHAnsi"/>
          <w:color w:val="252525"/>
          <w:szCs w:val="24"/>
          <w:shd w:val="clear" w:color="auto" w:fill="FFFFFF"/>
        </w:rPr>
        <w:t>Po przejściu przez wszystkie wyżej wymienione testy</w:t>
      </w:r>
      <w:r>
        <w:rPr>
          <w:rFonts w:cstheme="minorHAnsi"/>
          <w:color w:val="252525"/>
          <w:szCs w:val="24"/>
          <w:shd w:val="clear" w:color="auto" w:fill="FFFFFF"/>
        </w:rPr>
        <w:t xml:space="preserve"> zostanie przeprowadzony test dokumentacji, który sprawdzi jej</w:t>
      </w:r>
      <w:r w:rsidR="007A7623">
        <w:rPr>
          <w:rFonts w:cstheme="minorHAnsi"/>
          <w:color w:val="252525"/>
          <w:szCs w:val="24"/>
          <w:shd w:val="clear" w:color="auto" w:fill="FFFFFF"/>
        </w:rPr>
        <w:t xml:space="preserve"> zgodność ze stanem właściwym. </w:t>
      </w:r>
    </w:p>
    <w:p w:rsidR="00606389" w:rsidRPr="00606389" w:rsidRDefault="00606389" w:rsidP="00606389">
      <w:pPr>
        <w:spacing w:after="0"/>
      </w:pPr>
    </w:p>
    <w:p w:rsidR="005C071A" w:rsidRDefault="00C6559C" w:rsidP="00606389">
      <w:pPr>
        <w:pStyle w:val="Nagwek1"/>
        <w:spacing w:before="0"/>
      </w:pPr>
      <w:r>
        <w:t>1</w:t>
      </w:r>
      <w:r w:rsidR="00B735C8">
        <w:t>4</w:t>
      </w:r>
      <w:r w:rsidR="005C071A">
        <w:t>. Podział pracy pomiędzy członków zespołu</w:t>
      </w:r>
    </w:p>
    <w:p w:rsidR="00606389" w:rsidRDefault="00C6559C" w:rsidP="00606389">
      <w:pPr>
        <w:pStyle w:val="Nagwek2"/>
        <w:spacing w:before="0"/>
      </w:pPr>
      <w:r>
        <w:t>13</w:t>
      </w:r>
      <w:r w:rsidR="00606389">
        <w:t>.1 Joanna Raczyńska</w:t>
      </w:r>
    </w:p>
    <w:p w:rsidR="00606389" w:rsidRPr="00E76E05" w:rsidRDefault="00C6559C" w:rsidP="00606389">
      <w:pPr>
        <w:spacing w:after="0"/>
        <w:rPr>
          <w:lang w:val="en-US"/>
        </w:rPr>
      </w:pPr>
      <w:r w:rsidRPr="00E76E05">
        <w:rPr>
          <w:lang w:val="en-US"/>
        </w:rPr>
        <w:t>13</w:t>
      </w:r>
      <w:r w:rsidR="00606389" w:rsidRPr="00E76E05">
        <w:rPr>
          <w:lang w:val="en-US"/>
        </w:rPr>
        <w:t>.1.1 Implementacja komponentu TcpLayer</w:t>
      </w:r>
    </w:p>
    <w:p w:rsidR="00606389" w:rsidRPr="00E76E05" w:rsidRDefault="00C6559C" w:rsidP="00606389">
      <w:pPr>
        <w:spacing w:after="0"/>
        <w:rPr>
          <w:lang w:val="en-US"/>
        </w:rPr>
      </w:pPr>
      <w:r w:rsidRPr="00E76E05">
        <w:rPr>
          <w:lang w:val="en-US"/>
        </w:rPr>
        <w:t>13</w:t>
      </w:r>
      <w:r w:rsidR="00606389" w:rsidRPr="00E76E05">
        <w:rPr>
          <w:lang w:val="en-US"/>
        </w:rPr>
        <w:t>.1.2 Implementacja ko</w:t>
      </w:r>
      <w:r w:rsidR="00F13857" w:rsidRPr="00E76E05">
        <w:rPr>
          <w:lang w:val="en-US"/>
        </w:rPr>
        <w:t>m</w:t>
      </w:r>
      <w:r w:rsidR="00606389" w:rsidRPr="00E76E05">
        <w:rPr>
          <w:lang w:val="en-US"/>
        </w:rPr>
        <w:t>ponentu ClientSession</w:t>
      </w:r>
    </w:p>
    <w:p w:rsidR="00606389" w:rsidRDefault="00C6559C" w:rsidP="00606389">
      <w:pPr>
        <w:pStyle w:val="Nagwek2"/>
        <w:spacing w:before="0"/>
      </w:pPr>
      <w:r>
        <w:t>13</w:t>
      </w:r>
      <w:r w:rsidR="00606389">
        <w:t>.2 Kamil Kacperski</w:t>
      </w:r>
    </w:p>
    <w:p w:rsidR="00606389" w:rsidRDefault="00C6559C" w:rsidP="00606389">
      <w:pPr>
        <w:spacing w:after="0"/>
      </w:pPr>
      <w:r>
        <w:t>13</w:t>
      </w:r>
      <w:r w:rsidR="00606389">
        <w:t>.2.1 Impl</w:t>
      </w:r>
      <w:r w:rsidR="00F13857">
        <w:t>emen</w:t>
      </w:r>
      <w:r w:rsidR="00606389">
        <w:t>tacja komponentu DAL</w:t>
      </w:r>
    </w:p>
    <w:p w:rsidR="00606389" w:rsidRPr="00E76E05" w:rsidRDefault="00C6559C" w:rsidP="00606389">
      <w:pPr>
        <w:spacing w:after="0"/>
      </w:pPr>
      <w:r w:rsidRPr="00E76E05">
        <w:t>13</w:t>
      </w:r>
      <w:r w:rsidR="00606389" w:rsidRPr="00E76E05">
        <w:t>.2.2</w:t>
      </w:r>
      <w:r w:rsidR="00F13857" w:rsidRPr="00E76E05">
        <w:t xml:space="preserve"> Implementacja</w:t>
      </w:r>
      <w:r w:rsidR="005C3790" w:rsidRPr="00E76E05">
        <w:t xml:space="preserve"> komponentu SmtpLayer</w:t>
      </w:r>
    </w:p>
    <w:p w:rsidR="00606389" w:rsidRPr="00080F07" w:rsidRDefault="00C6559C" w:rsidP="00606389">
      <w:pPr>
        <w:pStyle w:val="Nagwek2"/>
        <w:spacing w:before="0"/>
        <w:rPr>
          <w:lang w:val="en-US"/>
        </w:rPr>
      </w:pPr>
      <w:r w:rsidRPr="00080F07">
        <w:rPr>
          <w:lang w:val="en-US"/>
        </w:rPr>
        <w:t>13</w:t>
      </w:r>
      <w:r w:rsidR="00606389" w:rsidRPr="00080F07">
        <w:rPr>
          <w:lang w:val="en-US"/>
        </w:rPr>
        <w:t>.3 Michał Mudel</w:t>
      </w:r>
    </w:p>
    <w:p w:rsidR="00606389" w:rsidRPr="00080F07" w:rsidRDefault="00C6559C" w:rsidP="00606389">
      <w:pPr>
        <w:spacing w:after="0"/>
        <w:rPr>
          <w:lang w:val="en-US"/>
        </w:rPr>
      </w:pPr>
      <w:r w:rsidRPr="00080F07">
        <w:rPr>
          <w:lang w:val="en-US"/>
        </w:rPr>
        <w:t>13</w:t>
      </w:r>
      <w:r w:rsidR="00606389" w:rsidRPr="00080F07">
        <w:rPr>
          <w:lang w:val="en-US"/>
        </w:rPr>
        <w:t xml:space="preserve">.3.1 </w:t>
      </w:r>
      <w:r w:rsidR="00F13857">
        <w:rPr>
          <w:lang w:val="en-US"/>
        </w:rPr>
        <w:t xml:space="preserve">Implementacja komponentu </w:t>
      </w:r>
      <w:r w:rsidR="005C3790">
        <w:rPr>
          <w:lang w:val="en-US"/>
        </w:rPr>
        <w:t>SessionsListener</w:t>
      </w:r>
    </w:p>
    <w:p w:rsidR="00606389" w:rsidRPr="00E76E05" w:rsidRDefault="00C6559C" w:rsidP="00606389">
      <w:pPr>
        <w:spacing w:after="0"/>
        <w:rPr>
          <w:lang w:val="en-US"/>
        </w:rPr>
      </w:pPr>
      <w:r w:rsidRPr="00E76E05">
        <w:rPr>
          <w:lang w:val="en-US"/>
        </w:rPr>
        <w:t>13</w:t>
      </w:r>
      <w:r w:rsidR="00606389" w:rsidRPr="00E76E05">
        <w:rPr>
          <w:lang w:val="en-US"/>
        </w:rPr>
        <w:t>.3.2 Implementacja komponentu Cipher</w:t>
      </w:r>
    </w:p>
    <w:p w:rsidR="00740929" w:rsidRPr="00E76E05" w:rsidRDefault="00740929" w:rsidP="00606389">
      <w:pPr>
        <w:spacing w:after="0"/>
        <w:rPr>
          <w:lang w:val="en-US"/>
        </w:rPr>
      </w:pPr>
      <w:r w:rsidRPr="00E76E05">
        <w:rPr>
          <w:lang w:val="en-US"/>
        </w:rPr>
        <w:t>13.3.3 Im</w:t>
      </w:r>
      <w:r w:rsidR="007A7623">
        <w:rPr>
          <w:lang w:val="en-US"/>
        </w:rPr>
        <w:t>plementacja klasy MessagesQueue</w:t>
      </w:r>
    </w:p>
    <w:p w:rsidR="003700E9" w:rsidRDefault="00C6559C" w:rsidP="00606389">
      <w:pPr>
        <w:pStyle w:val="Nagwek2"/>
        <w:spacing w:before="0"/>
      </w:pPr>
      <w:r>
        <w:t>13</w:t>
      </w:r>
      <w:r w:rsidR="00606389">
        <w:t>.4 Wojciech Zieliński</w:t>
      </w:r>
    </w:p>
    <w:p w:rsidR="00606389" w:rsidRDefault="00C6559C" w:rsidP="00606389">
      <w:pPr>
        <w:spacing w:after="0"/>
      </w:pPr>
      <w:r>
        <w:t>13</w:t>
      </w:r>
      <w:r w:rsidR="00606389">
        <w:t>.</w:t>
      </w:r>
      <w:r w:rsidR="00141024">
        <w:t>4.1 Z</w:t>
      </w:r>
      <w:r w:rsidR="00707763">
        <w:t>arządzanie projektem</w:t>
      </w:r>
    </w:p>
    <w:p w:rsidR="00606389" w:rsidRDefault="00C6559C" w:rsidP="00606389">
      <w:pPr>
        <w:spacing w:after="0"/>
      </w:pPr>
      <w:r>
        <w:t>13</w:t>
      </w:r>
      <w:r w:rsidR="00606389">
        <w:t>.4.2 Implementacja aplikacji klienckiej</w:t>
      </w:r>
    </w:p>
    <w:p w:rsidR="00606389" w:rsidRDefault="00C6559C" w:rsidP="00606389">
      <w:pPr>
        <w:spacing w:after="0"/>
      </w:pPr>
      <w:r>
        <w:t>13</w:t>
      </w:r>
      <w:r w:rsidR="00606389">
        <w:t>.4.3 Implementacja komponentu RootManager</w:t>
      </w:r>
    </w:p>
    <w:p w:rsidR="00740929" w:rsidRDefault="00740929" w:rsidP="00606389">
      <w:pPr>
        <w:spacing w:after="0"/>
      </w:pPr>
    </w:p>
    <w:p w:rsidR="003700E9" w:rsidRPr="004D5363" w:rsidRDefault="00C6559C" w:rsidP="00606389">
      <w:pPr>
        <w:spacing w:after="0"/>
        <w:rPr>
          <w:rFonts w:asciiTheme="majorHAnsi" w:hAnsiTheme="majorHAnsi"/>
          <w:color w:val="4472C4" w:themeColor="accent5"/>
          <w:sz w:val="32"/>
          <w:szCs w:val="32"/>
        </w:rPr>
      </w:pPr>
      <w:r>
        <w:rPr>
          <w:rFonts w:asciiTheme="majorHAnsi" w:hAnsiTheme="majorHAnsi"/>
          <w:color w:val="4472C4" w:themeColor="accent5"/>
          <w:sz w:val="32"/>
          <w:szCs w:val="32"/>
        </w:rPr>
        <w:t>1</w:t>
      </w:r>
      <w:r w:rsidR="00B735C8">
        <w:rPr>
          <w:rFonts w:asciiTheme="majorHAnsi" w:hAnsiTheme="majorHAnsi"/>
          <w:color w:val="4472C4" w:themeColor="accent5"/>
          <w:sz w:val="32"/>
          <w:szCs w:val="32"/>
        </w:rPr>
        <w:t>5</w:t>
      </w:r>
      <w:r w:rsidR="003700E9" w:rsidRPr="004D5363">
        <w:rPr>
          <w:rFonts w:asciiTheme="majorHAnsi" w:hAnsiTheme="majorHAnsi"/>
          <w:color w:val="4472C4" w:themeColor="accent5"/>
          <w:sz w:val="32"/>
          <w:szCs w:val="32"/>
        </w:rPr>
        <w:t>. Analiza sytuacji krytycznych i propozycje ich rozwiązania</w:t>
      </w:r>
    </w:p>
    <w:p w:rsidR="003700E9" w:rsidRPr="00C71CF6" w:rsidRDefault="0039393E" w:rsidP="00606389">
      <w:pPr>
        <w:spacing w:after="0"/>
        <w:rPr>
          <w:rFonts w:eastAsia="Times New Roman"/>
          <w:b/>
          <w:color w:val="000000"/>
          <w:szCs w:val="24"/>
          <w:lang w:eastAsia="pl-PL"/>
        </w:rPr>
      </w:pPr>
      <w:r w:rsidRPr="00C71CF6">
        <w:rPr>
          <w:b/>
        </w:rPr>
        <w:t>14.1</w:t>
      </w:r>
      <w:r w:rsidR="00F50205" w:rsidRPr="00C71CF6">
        <w:rPr>
          <w:rFonts w:eastAsia="Times New Roman"/>
          <w:b/>
          <w:color w:val="000000"/>
          <w:szCs w:val="24"/>
          <w:lang w:eastAsia="pl-PL"/>
        </w:rPr>
        <w:t xml:space="preserve">Chwilowa lub </w:t>
      </w:r>
      <w:r w:rsidR="003700E9" w:rsidRPr="00C71CF6">
        <w:rPr>
          <w:rFonts w:eastAsia="Times New Roman"/>
          <w:b/>
          <w:color w:val="000000"/>
          <w:szCs w:val="24"/>
          <w:lang w:eastAsia="pl-PL"/>
        </w:rPr>
        <w:t>trwała utrata łączności między węzłam</w:t>
      </w:r>
      <w:r w:rsidR="00F50205" w:rsidRPr="00C71CF6">
        <w:rPr>
          <w:rFonts w:eastAsia="Times New Roman"/>
          <w:b/>
          <w:color w:val="000000"/>
          <w:szCs w:val="24"/>
          <w:lang w:eastAsia="pl-PL"/>
        </w:rPr>
        <w:t>i</w:t>
      </w:r>
    </w:p>
    <w:p w:rsidR="00F50205" w:rsidRDefault="00F50205" w:rsidP="00606389">
      <w:pPr>
        <w:spacing w:after="0"/>
        <w:rPr>
          <w:rFonts w:eastAsia="Times New Roman"/>
          <w:color w:val="000000"/>
          <w:szCs w:val="24"/>
          <w:lang w:eastAsia="pl-PL"/>
        </w:rPr>
      </w:pPr>
      <w:r>
        <w:rPr>
          <w:rFonts w:eastAsia="Times New Roman"/>
          <w:color w:val="000000"/>
          <w:szCs w:val="24"/>
          <w:lang w:eastAsia="pl-PL"/>
        </w:rPr>
        <w:t>Rozwiązanie: Serwer zamyka połączenie z klientem i natychmiast zakańcza wszystkie wątki związane z tym połączeniem. Aplikacja klienta informuje o utracie połączenia i zaleca ponowne połączenie.</w:t>
      </w:r>
    </w:p>
    <w:p w:rsidR="00FB5E2F" w:rsidRPr="00C71CF6" w:rsidRDefault="00FB5E2F" w:rsidP="00606389">
      <w:pPr>
        <w:spacing w:after="0"/>
        <w:rPr>
          <w:rFonts w:eastAsia="Times New Roman"/>
          <w:b/>
          <w:color w:val="000000"/>
          <w:sz w:val="18"/>
          <w:szCs w:val="18"/>
          <w:lang w:eastAsia="pl-PL"/>
        </w:rPr>
      </w:pPr>
      <w:r w:rsidRPr="00C71CF6">
        <w:rPr>
          <w:rFonts w:eastAsia="Times New Roman"/>
          <w:b/>
          <w:color w:val="000000"/>
          <w:szCs w:val="24"/>
          <w:lang w:eastAsia="pl-PL"/>
        </w:rPr>
        <w:t>14.</w:t>
      </w:r>
      <w:r w:rsidR="0039393E" w:rsidRPr="00C71CF6">
        <w:rPr>
          <w:rFonts w:eastAsia="Times New Roman"/>
          <w:b/>
          <w:color w:val="000000"/>
          <w:szCs w:val="24"/>
          <w:lang w:eastAsia="pl-PL"/>
        </w:rPr>
        <w:t>2</w:t>
      </w:r>
      <w:r w:rsidRPr="00C71CF6">
        <w:rPr>
          <w:rFonts w:eastAsia="Times New Roman"/>
          <w:b/>
          <w:color w:val="000000"/>
          <w:szCs w:val="24"/>
          <w:lang w:eastAsia="pl-PL"/>
        </w:rPr>
        <w:t xml:space="preserve"> Otrzymanie błędnych pakietów</w:t>
      </w:r>
    </w:p>
    <w:p w:rsidR="004D5363" w:rsidRDefault="00FB5E2F" w:rsidP="007A7623">
      <w:pPr>
        <w:spacing w:after="0"/>
        <w:rPr>
          <w:rFonts w:eastAsia="Times New Roman"/>
          <w:color w:val="000000"/>
          <w:szCs w:val="24"/>
          <w:lang w:eastAsia="pl-PL"/>
        </w:rPr>
      </w:pPr>
      <w:r>
        <w:rPr>
          <w:rFonts w:eastAsia="Times New Roman"/>
          <w:color w:val="000000"/>
          <w:szCs w:val="24"/>
          <w:lang w:eastAsia="pl-PL"/>
        </w:rPr>
        <w:t xml:space="preserve">Rozwiązanie: Serwer </w:t>
      </w:r>
      <w:r w:rsidR="00A52027">
        <w:rPr>
          <w:rFonts w:eastAsia="Times New Roman"/>
          <w:color w:val="000000"/>
          <w:szCs w:val="24"/>
          <w:lang w:eastAsia="pl-PL"/>
        </w:rPr>
        <w:t>wysyła klientowi informację o błędnych pakietach</w:t>
      </w:r>
      <w:r w:rsidR="00AA5847">
        <w:rPr>
          <w:rFonts w:eastAsia="Times New Roman"/>
          <w:color w:val="000000"/>
          <w:szCs w:val="24"/>
          <w:lang w:eastAsia="pl-PL"/>
        </w:rPr>
        <w:t xml:space="preserve"> – ERRBADREQ albo ERRBADCONTENT.</w:t>
      </w:r>
      <w:r w:rsidR="007A7623">
        <w:rPr>
          <w:rFonts w:eastAsia="Times New Roman"/>
          <w:color w:val="000000"/>
          <w:szCs w:val="24"/>
          <w:lang w:eastAsia="pl-PL"/>
        </w:rPr>
        <w:t xml:space="preserve"> Klient w zależności od tego czy może kontynuować pracę, kontynuuje ją, lub kończy połączenie, zalecając użytkownikowi ponowną próbę połączenia.</w:t>
      </w:r>
    </w:p>
    <w:p w:rsidR="00FB5E2F" w:rsidRPr="00C71CF6" w:rsidRDefault="0039393E" w:rsidP="00606389">
      <w:pPr>
        <w:spacing w:after="0"/>
        <w:rPr>
          <w:rFonts w:eastAsia="Times New Roman"/>
          <w:b/>
          <w:color w:val="000000"/>
          <w:szCs w:val="24"/>
          <w:lang w:eastAsia="pl-PL"/>
        </w:rPr>
      </w:pPr>
      <w:r w:rsidRPr="00C71CF6">
        <w:rPr>
          <w:rFonts w:eastAsia="Times New Roman"/>
          <w:b/>
          <w:color w:val="000000"/>
          <w:szCs w:val="24"/>
          <w:lang w:eastAsia="pl-PL"/>
        </w:rPr>
        <w:t>1</w:t>
      </w:r>
      <w:r w:rsidR="00BB2A30">
        <w:rPr>
          <w:rFonts w:eastAsia="Times New Roman"/>
          <w:b/>
          <w:color w:val="000000"/>
          <w:szCs w:val="24"/>
          <w:lang w:eastAsia="pl-PL"/>
        </w:rPr>
        <w:t>4.3</w:t>
      </w:r>
      <w:r w:rsidR="00FB5E2F" w:rsidRPr="00C71CF6">
        <w:rPr>
          <w:rFonts w:eastAsia="Times New Roman"/>
          <w:b/>
          <w:color w:val="000000"/>
          <w:szCs w:val="24"/>
          <w:lang w:eastAsia="pl-PL"/>
        </w:rPr>
        <w:t xml:space="preserve"> Uszkodzenie bądź utrata dostępu do bazy danych</w:t>
      </w:r>
    </w:p>
    <w:p w:rsidR="0039393E" w:rsidRDefault="00FB5E2F" w:rsidP="00606389">
      <w:pPr>
        <w:spacing w:after="0"/>
        <w:rPr>
          <w:rFonts w:eastAsia="Times New Roman"/>
          <w:color w:val="000000"/>
          <w:szCs w:val="24"/>
          <w:lang w:eastAsia="pl-PL"/>
        </w:rPr>
      </w:pPr>
      <w:r>
        <w:rPr>
          <w:rFonts w:eastAsia="Times New Roman"/>
          <w:color w:val="000000"/>
          <w:szCs w:val="24"/>
          <w:lang w:eastAsia="pl-PL"/>
        </w:rPr>
        <w:t xml:space="preserve">Rozwiązanie: </w:t>
      </w:r>
      <w:r w:rsidR="007A7623">
        <w:rPr>
          <w:rFonts w:eastAsia="Times New Roman"/>
          <w:color w:val="000000"/>
          <w:szCs w:val="24"/>
          <w:lang w:eastAsia="pl-PL"/>
        </w:rPr>
        <w:t>Wszelkie operacje wymagające dostępu do bazy danych nie powodzą się i do klienta są odsyłane komunikaty o braku możliwości wykonania operacji.</w:t>
      </w:r>
      <w:r>
        <w:rPr>
          <w:rFonts w:eastAsia="Times New Roman"/>
          <w:color w:val="000000"/>
          <w:szCs w:val="24"/>
          <w:lang w:eastAsia="pl-PL"/>
        </w:rPr>
        <w:t xml:space="preserve"> W przypadku nieodwracalnego uszkodzenia </w:t>
      </w:r>
      <w:r w:rsidR="0039393E">
        <w:rPr>
          <w:rFonts w:eastAsia="Times New Roman"/>
          <w:color w:val="000000"/>
          <w:szCs w:val="24"/>
          <w:lang w:eastAsia="pl-PL"/>
        </w:rPr>
        <w:t>i braku możliwości odzyskania danych wymagane będzie ponowne założenie kont dla użytkowników.</w:t>
      </w:r>
    </w:p>
    <w:p w:rsidR="00C71CF6" w:rsidRDefault="00BB2A30" w:rsidP="00606389">
      <w:pPr>
        <w:spacing w:after="0"/>
        <w:rPr>
          <w:rFonts w:eastAsia="Times New Roman"/>
          <w:b/>
          <w:color w:val="000000"/>
          <w:szCs w:val="24"/>
          <w:lang w:eastAsia="pl-PL"/>
        </w:rPr>
      </w:pPr>
      <w:r>
        <w:rPr>
          <w:rFonts w:eastAsia="Times New Roman"/>
          <w:b/>
          <w:color w:val="000000"/>
          <w:szCs w:val="24"/>
          <w:lang w:eastAsia="pl-PL"/>
        </w:rPr>
        <w:t>14.4</w:t>
      </w:r>
      <w:r w:rsidR="00C71CF6" w:rsidRPr="00C71CF6">
        <w:rPr>
          <w:rFonts w:eastAsia="Times New Roman"/>
          <w:b/>
          <w:color w:val="000000"/>
          <w:szCs w:val="24"/>
          <w:lang w:eastAsia="pl-PL"/>
        </w:rPr>
        <w:t xml:space="preserve"> Utrata przez serwer połączenia z </w:t>
      </w:r>
      <w:r w:rsidR="00C71CF6">
        <w:rPr>
          <w:rFonts w:eastAsia="Times New Roman"/>
          <w:b/>
          <w:color w:val="000000"/>
          <w:szCs w:val="24"/>
          <w:lang w:eastAsia="pl-PL"/>
        </w:rPr>
        <w:t>Internetem</w:t>
      </w:r>
    </w:p>
    <w:p w:rsidR="005214D1" w:rsidRDefault="00C71CF6" w:rsidP="00606389">
      <w:pPr>
        <w:spacing w:after="0"/>
        <w:rPr>
          <w:rFonts w:eastAsia="Times New Roman"/>
          <w:color w:val="000000"/>
          <w:szCs w:val="24"/>
          <w:lang w:eastAsia="pl-PL"/>
        </w:rPr>
      </w:pPr>
      <w:r>
        <w:rPr>
          <w:rFonts w:eastAsia="Times New Roman"/>
          <w:color w:val="000000"/>
          <w:szCs w:val="24"/>
          <w:lang w:eastAsia="pl-PL"/>
        </w:rPr>
        <w:lastRenderedPageBreak/>
        <w:t xml:space="preserve">Rozwiązanie: </w:t>
      </w:r>
      <w:r w:rsidR="008D3DCE">
        <w:rPr>
          <w:rFonts w:eastAsia="Times New Roman"/>
          <w:color w:val="000000"/>
          <w:szCs w:val="24"/>
          <w:lang w:eastAsia="pl-PL"/>
        </w:rPr>
        <w:t>Wszystkie sesje klienckie zostają zamknięte. Serwer nie funkcjonuje do czasu odzyskania połączenia z Internetem.</w:t>
      </w:r>
    </w:p>
    <w:p w:rsidR="005214D1" w:rsidRDefault="00BB2A30" w:rsidP="00606389">
      <w:pPr>
        <w:spacing w:after="0"/>
        <w:rPr>
          <w:rFonts w:eastAsia="Times New Roman"/>
          <w:b/>
          <w:color w:val="000000"/>
          <w:szCs w:val="24"/>
          <w:lang w:eastAsia="pl-PL"/>
        </w:rPr>
      </w:pPr>
      <w:r>
        <w:rPr>
          <w:rFonts w:eastAsia="Times New Roman"/>
          <w:b/>
          <w:color w:val="000000"/>
          <w:szCs w:val="24"/>
          <w:lang w:eastAsia="pl-PL"/>
        </w:rPr>
        <w:t>14.5</w:t>
      </w:r>
      <w:r w:rsidR="007A7623">
        <w:rPr>
          <w:rFonts w:eastAsia="Times New Roman"/>
          <w:b/>
          <w:color w:val="000000"/>
          <w:szCs w:val="24"/>
          <w:lang w:eastAsia="pl-PL"/>
        </w:rPr>
        <w:t xml:space="preserve"> </w:t>
      </w:r>
      <w:r w:rsidR="005214D1">
        <w:rPr>
          <w:rFonts w:eastAsia="Times New Roman"/>
          <w:b/>
          <w:color w:val="000000"/>
          <w:szCs w:val="24"/>
          <w:lang w:eastAsia="pl-PL"/>
        </w:rPr>
        <w:t>Przeciążenie systemu (duża liczba połączonych użytkowników)</w:t>
      </w:r>
    </w:p>
    <w:p w:rsidR="00C71CF6" w:rsidRDefault="005214D1" w:rsidP="007A7623">
      <w:pPr>
        <w:spacing w:after="0"/>
        <w:rPr>
          <w:rFonts w:eastAsia="Times New Roman"/>
          <w:color w:val="000000"/>
          <w:szCs w:val="24"/>
          <w:lang w:eastAsia="pl-PL"/>
        </w:rPr>
      </w:pPr>
      <w:r>
        <w:rPr>
          <w:rFonts w:eastAsia="Times New Roman"/>
          <w:color w:val="000000"/>
          <w:szCs w:val="24"/>
          <w:lang w:eastAsia="pl-PL"/>
        </w:rPr>
        <w:t>Rozwiązanie: Serwer nie przekracza pewnej, założonej liczby maksymalnych połączeń. W przypadku próby połączenia kolejnego klienta serwer informuje aplikację kliencką o tym fakcie i aplikacja kliencka wyświetla komunikat o zajętości serwera i zaleca spróbować ponownie za pewien czas.</w:t>
      </w:r>
      <w:r w:rsidR="007A7623">
        <w:rPr>
          <w:rFonts w:eastAsia="Times New Roman"/>
          <w:color w:val="000000"/>
          <w:szCs w:val="24"/>
          <w:lang w:eastAsia="pl-PL"/>
        </w:rPr>
        <w:t xml:space="preserve"> </w:t>
      </w:r>
      <w:r w:rsidR="00C71CF6">
        <w:rPr>
          <w:rFonts w:eastAsia="Times New Roman"/>
          <w:color w:val="000000"/>
          <w:szCs w:val="24"/>
          <w:lang w:eastAsia="pl-PL"/>
        </w:rPr>
        <w:br/>
      </w:r>
      <w:r w:rsidR="00BB2A30">
        <w:rPr>
          <w:rFonts w:eastAsia="Times New Roman"/>
          <w:b/>
          <w:color w:val="000000"/>
          <w:szCs w:val="24"/>
          <w:lang w:eastAsia="pl-PL"/>
        </w:rPr>
        <w:t>14.6</w:t>
      </w:r>
      <w:r w:rsidR="00C71CF6" w:rsidRPr="00C71CF6">
        <w:rPr>
          <w:rFonts w:eastAsia="Times New Roman"/>
          <w:b/>
          <w:color w:val="000000"/>
          <w:szCs w:val="24"/>
          <w:lang w:eastAsia="pl-PL"/>
        </w:rPr>
        <w:t xml:space="preserve"> Nagłe wyłączenie systemu</w:t>
      </w:r>
    </w:p>
    <w:p w:rsidR="00822C2C" w:rsidRPr="00822C2C" w:rsidRDefault="00C71CF6" w:rsidP="00E75CAC">
      <w:pPr>
        <w:spacing w:after="0"/>
      </w:pPr>
      <w:r>
        <w:rPr>
          <w:rFonts w:eastAsia="Times New Roman"/>
          <w:color w:val="000000"/>
          <w:szCs w:val="24"/>
          <w:lang w:eastAsia="pl-PL"/>
        </w:rPr>
        <w:t>Rozwiązanie: Wszystkie trwające na serwerze operacje zostają przerwane bez zapamiętania kontekstu. TcpLayer po stronie aplikacji klienckiej informuje aplikację o utracie połączenia i o tym, że żądane polecenie nie zostało wykonane.</w:t>
      </w:r>
    </w:p>
    <w:sectPr w:rsidR="00822C2C" w:rsidRPr="00822C2C" w:rsidSect="0066259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5ABE" w:rsidRDefault="00F65ABE" w:rsidP="00C66AA3">
      <w:pPr>
        <w:spacing w:after="0" w:line="240" w:lineRule="auto"/>
      </w:pPr>
      <w:r>
        <w:separator/>
      </w:r>
    </w:p>
  </w:endnote>
  <w:endnote w:type="continuationSeparator" w:id="0">
    <w:p w:rsidR="00F65ABE" w:rsidRDefault="00F65ABE" w:rsidP="00C66A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5ABE" w:rsidRDefault="00F65ABE" w:rsidP="00C66AA3">
      <w:pPr>
        <w:spacing w:after="0" w:line="240" w:lineRule="auto"/>
      </w:pPr>
      <w:r>
        <w:separator/>
      </w:r>
    </w:p>
  </w:footnote>
  <w:footnote w:type="continuationSeparator" w:id="0">
    <w:p w:rsidR="00F65ABE" w:rsidRDefault="00F65ABE" w:rsidP="00C66A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397851"/>
    <w:multiLevelType w:val="hybridMultilevel"/>
    <w:tmpl w:val="3BEE7A2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8753D5C"/>
    <w:multiLevelType w:val="hybridMultilevel"/>
    <w:tmpl w:val="7CBE134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DF9606B"/>
    <w:multiLevelType w:val="hybridMultilevel"/>
    <w:tmpl w:val="79E6F37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4FD7DE9"/>
    <w:multiLevelType w:val="hybridMultilevel"/>
    <w:tmpl w:val="4670AA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CC20D2F"/>
    <w:multiLevelType w:val="hybridMultilevel"/>
    <w:tmpl w:val="2B3CF92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0170182"/>
    <w:multiLevelType w:val="multilevel"/>
    <w:tmpl w:val="10866AAA"/>
    <w:lvl w:ilvl="0">
      <w:start w:val="1"/>
      <w:numFmt w:val="decimal"/>
      <w:lvlText w:val="%1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8" w:hanging="4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F1563"/>
    <w:rsid w:val="00002D2D"/>
    <w:rsid w:val="00006278"/>
    <w:rsid w:val="00021F26"/>
    <w:rsid w:val="0002407B"/>
    <w:rsid w:val="00026148"/>
    <w:rsid w:val="000325DC"/>
    <w:rsid w:val="0003737E"/>
    <w:rsid w:val="0005729A"/>
    <w:rsid w:val="00064B4E"/>
    <w:rsid w:val="00073D55"/>
    <w:rsid w:val="00080F07"/>
    <w:rsid w:val="00084463"/>
    <w:rsid w:val="000B0358"/>
    <w:rsid w:val="000D005D"/>
    <w:rsid w:val="000D2F5B"/>
    <w:rsid w:val="000E1473"/>
    <w:rsid w:val="000E5CA5"/>
    <w:rsid w:val="000E6A40"/>
    <w:rsid w:val="000F1563"/>
    <w:rsid w:val="00101602"/>
    <w:rsid w:val="00104375"/>
    <w:rsid w:val="001070A9"/>
    <w:rsid w:val="00140285"/>
    <w:rsid w:val="00140FDE"/>
    <w:rsid w:val="00141024"/>
    <w:rsid w:val="00145A84"/>
    <w:rsid w:val="00172E3D"/>
    <w:rsid w:val="0019512D"/>
    <w:rsid w:val="001B2EE5"/>
    <w:rsid w:val="001B4374"/>
    <w:rsid w:val="001C0518"/>
    <w:rsid w:val="001D0718"/>
    <w:rsid w:val="001D534F"/>
    <w:rsid w:val="001E1ECF"/>
    <w:rsid w:val="00200916"/>
    <w:rsid w:val="0021008A"/>
    <w:rsid w:val="00220ADE"/>
    <w:rsid w:val="00221F59"/>
    <w:rsid w:val="002354C8"/>
    <w:rsid w:val="00241F07"/>
    <w:rsid w:val="002456EA"/>
    <w:rsid w:val="002520E8"/>
    <w:rsid w:val="00260636"/>
    <w:rsid w:val="00273D7C"/>
    <w:rsid w:val="002822BD"/>
    <w:rsid w:val="0029143A"/>
    <w:rsid w:val="002C2D8D"/>
    <w:rsid w:val="002C67BD"/>
    <w:rsid w:val="002D04D1"/>
    <w:rsid w:val="002F128B"/>
    <w:rsid w:val="00307B64"/>
    <w:rsid w:val="0033056C"/>
    <w:rsid w:val="003535F2"/>
    <w:rsid w:val="0035411F"/>
    <w:rsid w:val="003546E4"/>
    <w:rsid w:val="0036289B"/>
    <w:rsid w:val="003700E9"/>
    <w:rsid w:val="00380418"/>
    <w:rsid w:val="00384450"/>
    <w:rsid w:val="00384BEB"/>
    <w:rsid w:val="00387B22"/>
    <w:rsid w:val="00393349"/>
    <w:rsid w:val="0039393E"/>
    <w:rsid w:val="003975D5"/>
    <w:rsid w:val="003A20D4"/>
    <w:rsid w:val="003A243B"/>
    <w:rsid w:val="003D2855"/>
    <w:rsid w:val="003E6624"/>
    <w:rsid w:val="004061CD"/>
    <w:rsid w:val="004135D6"/>
    <w:rsid w:val="00422FE4"/>
    <w:rsid w:val="00451AFB"/>
    <w:rsid w:val="00471F3D"/>
    <w:rsid w:val="00472CC2"/>
    <w:rsid w:val="00480044"/>
    <w:rsid w:val="00481B1E"/>
    <w:rsid w:val="004831A2"/>
    <w:rsid w:val="00483C47"/>
    <w:rsid w:val="00490BAA"/>
    <w:rsid w:val="004B67DA"/>
    <w:rsid w:val="004C0504"/>
    <w:rsid w:val="004C0C10"/>
    <w:rsid w:val="004C6077"/>
    <w:rsid w:val="004C658B"/>
    <w:rsid w:val="004C7D4C"/>
    <w:rsid w:val="004D5363"/>
    <w:rsid w:val="004D5CCE"/>
    <w:rsid w:val="004F1962"/>
    <w:rsid w:val="00503E5D"/>
    <w:rsid w:val="00507B3F"/>
    <w:rsid w:val="0051043F"/>
    <w:rsid w:val="00516F2B"/>
    <w:rsid w:val="005214D1"/>
    <w:rsid w:val="00545E2E"/>
    <w:rsid w:val="00560496"/>
    <w:rsid w:val="005633E4"/>
    <w:rsid w:val="00564177"/>
    <w:rsid w:val="00567989"/>
    <w:rsid w:val="00597E84"/>
    <w:rsid w:val="005B3ED7"/>
    <w:rsid w:val="005B5CFA"/>
    <w:rsid w:val="005C071A"/>
    <w:rsid w:val="005C18BE"/>
    <w:rsid w:val="005C2A81"/>
    <w:rsid w:val="005C3790"/>
    <w:rsid w:val="005D7339"/>
    <w:rsid w:val="00606389"/>
    <w:rsid w:val="006133E6"/>
    <w:rsid w:val="00622B5D"/>
    <w:rsid w:val="00632CF0"/>
    <w:rsid w:val="00651B9F"/>
    <w:rsid w:val="00662591"/>
    <w:rsid w:val="00681F27"/>
    <w:rsid w:val="00690569"/>
    <w:rsid w:val="00692D6B"/>
    <w:rsid w:val="006A4A12"/>
    <w:rsid w:val="006D5129"/>
    <w:rsid w:val="006F0273"/>
    <w:rsid w:val="006F78C1"/>
    <w:rsid w:val="00707763"/>
    <w:rsid w:val="00724565"/>
    <w:rsid w:val="00731E5D"/>
    <w:rsid w:val="0073232F"/>
    <w:rsid w:val="00740929"/>
    <w:rsid w:val="00752392"/>
    <w:rsid w:val="00761294"/>
    <w:rsid w:val="00762BF7"/>
    <w:rsid w:val="00763292"/>
    <w:rsid w:val="00767F2D"/>
    <w:rsid w:val="007763A7"/>
    <w:rsid w:val="007779CC"/>
    <w:rsid w:val="00794BB0"/>
    <w:rsid w:val="007956BA"/>
    <w:rsid w:val="007A0D14"/>
    <w:rsid w:val="007A7623"/>
    <w:rsid w:val="007C7A29"/>
    <w:rsid w:val="007E3BA4"/>
    <w:rsid w:val="007E5074"/>
    <w:rsid w:val="007F518A"/>
    <w:rsid w:val="0080333D"/>
    <w:rsid w:val="00815E03"/>
    <w:rsid w:val="00822C2C"/>
    <w:rsid w:val="00823F4C"/>
    <w:rsid w:val="0083259F"/>
    <w:rsid w:val="008438D0"/>
    <w:rsid w:val="00844C61"/>
    <w:rsid w:val="00855F1A"/>
    <w:rsid w:val="008714C7"/>
    <w:rsid w:val="008805AA"/>
    <w:rsid w:val="00885423"/>
    <w:rsid w:val="00890557"/>
    <w:rsid w:val="00890C79"/>
    <w:rsid w:val="00893466"/>
    <w:rsid w:val="00893648"/>
    <w:rsid w:val="008A670A"/>
    <w:rsid w:val="008C052C"/>
    <w:rsid w:val="008D2704"/>
    <w:rsid w:val="008D3DCE"/>
    <w:rsid w:val="008E504F"/>
    <w:rsid w:val="00902910"/>
    <w:rsid w:val="00907F28"/>
    <w:rsid w:val="009142D2"/>
    <w:rsid w:val="00916D7F"/>
    <w:rsid w:val="00934303"/>
    <w:rsid w:val="00941C9B"/>
    <w:rsid w:val="00956215"/>
    <w:rsid w:val="00957E89"/>
    <w:rsid w:val="0096177F"/>
    <w:rsid w:val="00986E87"/>
    <w:rsid w:val="009910BB"/>
    <w:rsid w:val="0099292D"/>
    <w:rsid w:val="009B2434"/>
    <w:rsid w:val="009D2B05"/>
    <w:rsid w:val="009D7CC2"/>
    <w:rsid w:val="009E5D41"/>
    <w:rsid w:val="009E7918"/>
    <w:rsid w:val="00A264AB"/>
    <w:rsid w:val="00A326F2"/>
    <w:rsid w:val="00A52027"/>
    <w:rsid w:val="00A566E9"/>
    <w:rsid w:val="00A61184"/>
    <w:rsid w:val="00A74FBE"/>
    <w:rsid w:val="00A76690"/>
    <w:rsid w:val="00A940B2"/>
    <w:rsid w:val="00AA27E3"/>
    <w:rsid w:val="00AA3AD0"/>
    <w:rsid w:val="00AA50F4"/>
    <w:rsid w:val="00AA5318"/>
    <w:rsid w:val="00AA5847"/>
    <w:rsid w:val="00AC1CA6"/>
    <w:rsid w:val="00AC52F9"/>
    <w:rsid w:val="00AC58D2"/>
    <w:rsid w:val="00AC65C1"/>
    <w:rsid w:val="00AC7C49"/>
    <w:rsid w:val="00AE6986"/>
    <w:rsid w:val="00AF03B3"/>
    <w:rsid w:val="00AF1A83"/>
    <w:rsid w:val="00AF611F"/>
    <w:rsid w:val="00B02F49"/>
    <w:rsid w:val="00B100F9"/>
    <w:rsid w:val="00B302E2"/>
    <w:rsid w:val="00B51543"/>
    <w:rsid w:val="00B54391"/>
    <w:rsid w:val="00B546CA"/>
    <w:rsid w:val="00B735C8"/>
    <w:rsid w:val="00B745A1"/>
    <w:rsid w:val="00B804B5"/>
    <w:rsid w:val="00B81A1B"/>
    <w:rsid w:val="00B84A60"/>
    <w:rsid w:val="00B8687C"/>
    <w:rsid w:val="00B92532"/>
    <w:rsid w:val="00B96047"/>
    <w:rsid w:val="00BA28C9"/>
    <w:rsid w:val="00BA7C4E"/>
    <w:rsid w:val="00BB2A30"/>
    <w:rsid w:val="00BB6656"/>
    <w:rsid w:val="00BC4E94"/>
    <w:rsid w:val="00BE3D0F"/>
    <w:rsid w:val="00C0522A"/>
    <w:rsid w:val="00C27A0E"/>
    <w:rsid w:val="00C37BEB"/>
    <w:rsid w:val="00C413D8"/>
    <w:rsid w:val="00C44CDD"/>
    <w:rsid w:val="00C52114"/>
    <w:rsid w:val="00C5580E"/>
    <w:rsid w:val="00C570F3"/>
    <w:rsid w:val="00C6559C"/>
    <w:rsid w:val="00C66AA3"/>
    <w:rsid w:val="00C71CF6"/>
    <w:rsid w:val="00C77D43"/>
    <w:rsid w:val="00C800EA"/>
    <w:rsid w:val="00C86095"/>
    <w:rsid w:val="00CC1BEC"/>
    <w:rsid w:val="00CC7D4D"/>
    <w:rsid w:val="00CD2F2F"/>
    <w:rsid w:val="00CF69D7"/>
    <w:rsid w:val="00D000F2"/>
    <w:rsid w:val="00D04328"/>
    <w:rsid w:val="00D075E0"/>
    <w:rsid w:val="00D46337"/>
    <w:rsid w:val="00D51D93"/>
    <w:rsid w:val="00D609B6"/>
    <w:rsid w:val="00D60EF0"/>
    <w:rsid w:val="00D60F24"/>
    <w:rsid w:val="00D655E3"/>
    <w:rsid w:val="00D711DB"/>
    <w:rsid w:val="00D73C34"/>
    <w:rsid w:val="00D904E0"/>
    <w:rsid w:val="00DB61C7"/>
    <w:rsid w:val="00DE1F8D"/>
    <w:rsid w:val="00DF72B5"/>
    <w:rsid w:val="00E3381A"/>
    <w:rsid w:val="00E34FE6"/>
    <w:rsid w:val="00E650D1"/>
    <w:rsid w:val="00E75CAC"/>
    <w:rsid w:val="00E76E05"/>
    <w:rsid w:val="00E971A8"/>
    <w:rsid w:val="00EA18EC"/>
    <w:rsid w:val="00EA4EE7"/>
    <w:rsid w:val="00EA5F6E"/>
    <w:rsid w:val="00ED35E9"/>
    <w:rsid w:val="00ED6112"/>
    <w:rsid w:val="00EF5C0B"/>
    <w:rsid w:val="00F001BB"/>
    <w:rsid w:val="00F07FE9"/>
    <w:rsid w:val="00F12AE5"/>
    <w:rsid w:val="00F13857"/>
    <w:rsid w:val="00F15C7E"/>
    <w:rsid w:val="00F40EDB"/>
    <w:rsid w:val="00F50205"/>
    <w:rsid w:val="00F55D74"/>
    <w:rsid w:val="00F62FF4"/>
    <w:rsid w:val="00F64939"/>
    <w:rsid w:val="00F64BB0"/>
    <w:rsid w:val="00F6560E"/>
    <w:rsid w:val="00F65ABE"/>
    <w:rsid w:val="00F857FB"/>
    <w:rsid w:val="00F86EFE"/>
    <w:rsid w:val="00F964AD"/>
    <w:rsid w:val="00FA739A"/>
    <w:rsid w:val="00FB2908"/>
    <w:rsid w:val="00FB5E2F"/>
    <w:rsid w:val="00FB6E6B"/>
    <w:rsid w:val="00FC0E76"/>
    <w:rsid w:val="00FC5B20"/>
    <w:rsid w:val="00FE430A"/>
    <w:rsid w:val="00FF70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  <o:rules v:ext="edit">
        <o:r id="V:Rule4" type="connector" idref="#_x0000_s1035"/>
        <o:r id="V:Rule5" type="connector" idref="#_x0000_s1033"/>
        <o:r id="V:Rule6" type="connector" idref="#_x0000_s103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F001BB"/>
  </w:style>
  <w:style w:type="paragraph" w:styleId="Nagwek1">
    <w:name w:val="heading 1"/>
    <w:basedOn w:val="Normalny"/>
    <w:next w:val="Normalny"/>
    <w:link w:val="Nagwek1Znak"/>
    <w:uiPriority w:val="9"/>
    <w:qFormat/>
    <w:rsid w:val="00FC5B2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822C2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5C18B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FC5B2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ytu">
    <w:name w:val="Title"/>
    <w:basedOn w:val="Normalny"/>
    <w:next w:val="Normalny"/>
    <w:link w:val="TytuZnak"/>
    <w:uiPriority w:val="10"/>
    <w:qFormat/>
    <w:rsid w:val="00FC5B2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FC5B2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FC5B20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FC5B20"/>
    <w:rPr>
      <w:rFonts w:eastAsiaTheme="minorEastAsia"/>
      <w:color w:val="5A5A5A" w:themeColor="text1" w:themeTint="A5"/>
      <w:spacing w:val="15"/>
    </w:rPr>
  </w:style>
  <w:style w:type="character" w:customStyle="1" w:styleId="Nagwek2Znak">
    <w:name w:val="Nagłówek 2 Znak"/>
    <w:basedOn w:val="Domylnaczcionkaakapitu"/>
    <w:link w:val="Nagwek2"/>
    <w:uiPriority w:val="9"/>
    <w:rsid w:val="00822C2C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customStyle="1" w:styleId="todo">
    <w:name w:val="todo"/>
    <w:basedOn w:val="Normalny"/>
    <w:link w:val="todoZnak"/>
    <w:qFormat/>
    <w:rsid w:val="00384450"/>
    <w:rPr>
      <w:b/>
      <w:color w:val="FF0000"/>
      <w:szCs w:val="24"/>
    </w:rPr>
  </w:style>
  <w:style w:type="character" w:customStyle="1" w:styleId="Nagwek3Znak">
    <w:name w:val="Nagłówek 3 Znak"/>
    <w:basedOn w:val="Domylnaczcionkaakapitu"/>
    <w:link w:val="Nagwek3"/>
    <w:uiPriority w:val="9"/>
    <w:rsid w:val="005C18BE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odoZnak">
    <w:name w:val="todo Znak"/>
    <w:basedOn w:val="Domylnaczcionkaakapitu"/>
    <w:link w:val="todo"/>
    <w:rsid w:val="00384450"/>
    <w:rPr>
      <w:b/>
      <w:color w:val="FF0000"/>
      <w:sz w:val="24"/>
      <w:szCs w:val="24"/>
    </w:rPr>
  </w:style>
  <w:style w:type="paragraph" w:styleId="Akapitzlist">
    <w:name w:val="List Paragraph"/>
    <w:basedOn w:val="Normalny"/>
    <w:uiPriority w:val="34"/>
    <w:qFormat/>
    <w:rsid w:val="00C52114"/>
    <w:pPr>
      <w:ind w:left="720"/>
      <w:contextualSpacing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986E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986E87"/>
    <w:rPr>
      <w:rFonts w:ascii="Tahoma" w:hAnsi="Tahoma" w:cs="Tahoma"/>
      <w:sz w:val="16"/>
      <w:szCs w:val="16"/>
    </w:rPr>
  </w:style>
  <w:style w:type="table" w:styleId="Tabela-Siatka">
    <w:name w:val="Table Grid"/>
    <w:basedOn w:val="Standardowy"/>
    <w:uiPriority w:val="39"/>
    <w:rsid w:val="00C5580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a2">
    <w:name w:val="List 2"/>
    <w:basedOn w:val="Normalny"/>
    <w:uiPriority w:val="99"/>
    <w:unhideWhenUsed/>
    <w:rsid w:val="00471F3D"/>
    <w:pPr>
      <w:ind w:left="566" w:hanging="283"/>
      <w:contextualSpacing/>
    </w:pPr>
  </w:style>
  <w:style w:type="paragraph" w:styleId="Lista4">
    <w:name w:val="List 4"/>
    <w:basedOn w:val="Normalny"/>
    <w:uiPriority w:val="99"/>
    <w:unhideWhenUsed/>
    <w:rsid w:val="00471F3D"/>
    <w:pPr>
      <w:ind w:left="1132" w:hanging="283"/>
      <w:contextualSpacing/>
    </w:pPr>
  </w:style>
  <w:style w:type="paragraph" w:styleId="Lista5">
    <w:name w:val="List 5"/>
    <w:basedOn w:val="Normalny"/>
    <w:uiPriority w:val="99"/>
    <w:unhideWhenUsed/>
    <w:rsid w:val="00471F3D"/>
    <w:pPr>
      <w:ind w:left="1415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471F3D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471F3D"/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471F3D"/>
    <w:pPr>
      <w:spacing w:after="160"/>
      <w:ind w:firstLine="360"/>
    </w:p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471F3D"/>
  </w:style>
  <w:style w:type="paragraph" w:styleId="Nagwek">
    <w:name w:val="header"/>
    <w:basedOn w:val="Normalny"/>
    <w:link w:val="NagwekZnak"/>
    <w:uiPriority w:val="99"/>
    <w:semiHidden/>
    <w:unhideWhenUsed/>
    <w:rsid w:val="00C66A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C66AA3"/>
  </w:style>
  <w:style w:type="paragraph" w:styleId="Stopka">
    <w:name w:val="footer"/>
    <w:basedOn w:val="Normalny"/>
    <w:link w:val="StopkaZnak"/>
    <w:uiPriority w:val="99"/>
    <w:semiHidden/>
    <w:unhideWhenUsed/>
    <w:rsid w:val="00C66A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semiHidden/>
    <w:rsid w:val="00C66AA3"/>
  </w:style>
  <w:style w:type="character" w:customStyle="1" w:styleId="apple-converted-space">
    <w:name w:val="apple-converted-space"/>
    <w:basedOn w:val="Domylnaczcionkaakapitu"/>
    <w:rsid w:val="00F64BB0"/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AC1CA6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AC1CA6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AC1CA6"/>
    <w:rPr>
      <w:vertAlign w:val="superscript"/>
    </w:rPr>
  </w:style>
  <w:style w:type="character" w:styleId="Hipercze">
    <w:name w:val="Hyperlink"/>
    <w:basedOn w:val="Domylnaczcionkaakapitu"/>
    <w:uiPriority w:val="99"/>
    <w:unhideWhenUsed/>
    <w:rsid w:val="00B54391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54433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10" Type="http://schemas.openxmlformats.org/officeDocument/2006/relationships/package" Target="embeddings/Microsoft_Visio_Drawing1111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32222.vsdx"/><Relationship Id="rId22" Type="http://schemas.openxmlformats.org/officeDocument/2006/relationships/package" Target="embeddings/Microsoft_Visio_Drawing565544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F5ACEE-481D-4FD3-B8FC-AAD8E55F20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7</TotalTime>
  <Pages>15</Pages>
  <Words>3104</Words>
  <Characters>18625</Characters>
  <Application>Microsoft Office Word</Application>
  <DocSecurity>0</DocSecurity>
  <Lines>155</Lines>
  <Paragraphs>43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rans</Company>
  <LinksUpToDate>false</LinksUpToDate>
  <CharactersWithSpaces>216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jciech Zieliński</dc:creator>
  <cp:lastModifiedBy>Asia</cp:lastModifiedBy>
  <cp:revision>107</cp:revision>
  <dcterms:created xsi:type="dcterms:W3CDTF">2015-11-30T02:51:00Z</dcterms:created>
  <dcterms:modified xsi:type="dcterms:W3CDTF">2016-01-22T01:57:00Z</dcterms:modified>
</cp:coreProperties>
</file>